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55164" w:rsidRDefault="00305B87" w:rsidP="00055164">
      <w:pPr>
        <w:pStyle w:val="Heading1"/>
        <w:numPr>
          <w:ilvl w:val="0"/>
          <w:numId w:val="0"/>
        </w:numPr>
        <w:spacing w:before="0" w:line="360" w:lineRule="auto"/>
        <w:ind w:left="431"/>
        <w:jc w:val="center"/>
        <w:rPr>
          <w:lang w:val="ru-RU"/>
        </w:rPr>
      </w:pPr>
      <w:r w:rsidRPr="00055164">
        <w:t>ВВЕДЕНИЕ</w:t>
      </w:r>
    </w:p>
    <w:p w:rsidR="00055164" w:rsidRPr="00055164" w:rsidRDefault="00055164" w:rsidP="00055164">
      <w:pPr>
        <w:rPr>
          <w:lang w:eastAsia="be-BY"/>
        </w:rPr>
      </w:pPr>
    </w:p>
    <w:p w:rsidR="00283708" w:rsidRPr="00283708" w:rsidRDefault="00527FB8" w:rsidP="00055164">
      <w:pPr>
        <w:spacing w:line="360" w:lineRule="auto"/>
        <w:ind w:firstLine="851"/>
        <w:jc w:val="both"/>
        <w:rPr>
          <w:color w:val="000000" w:themeColor="text1"/>
        </w:rPr>
      </w:pPr>
      <w:bookmarkStart w:id="0" w:name="_Toc388382002"/>
      <w:bookmarkStart w:id="1" w:name="_Toc389040505"/>
      <w:bookmarkStart w:id="2" w:name="_Toc389040813"/>
      <w:bookmarkStart w:id="3" w:name="_Toc389062411"/>
      <w:bookmarkStart w:id="4" w:name="_Toc389121084"/>
      <w:bookmarkStart w:id="5" w:name="_Toc389121493"/>
      <w:bookmarkStart w:id="6" w:name="_Toc389140402"/>
      <w:bookmarkStart w:id="7" w:name="_Toc389171238"/>
      <w:bookmarkStart w:id="8" w:name="_Toc389596040"/>
      <w:r>
        <w:rPr>
          <w:rStyle w:val="apple-converted-space"/>
          <w:color w:val="000000"/>
          <w:spacing w:val="-4"/>
          <w:shd w:val="clear" w:color="auto" w:fill="FFFFFF"/>
        </w:rPr>
        <w:t>С каждым годом</w:t>
      </w:r>
      <w:r w:rsidR="00BA7FE1" w:rsidRPr="00527FB8">
        <w:rPr>
          <w:rStyle w:val="apple-converted-space"/>
          <w:color w:val="000000"/>
          <w:spacing w:val="-4"/>
          <w:shd w:val="clear" w:color="auto" w:fill="FFFFFF"/>
        </w:rPr>
        <w:t> </w:t>
      </w:r>
      <w:r w:rsidR="00BA7FE1" w:rsidRPr="00527FB8">
        <w:rPr>
          <w:color w:val="000000"/>
          <w:spacing w:val="-4"/>
          <w:shd w:val="clear" w:color="auto" w:fill="FFFFFF"/>
        </w:rPr>
        <w:t xml:space="preserve"> не многие могут правильно </w:t>
      </w:r>
      <w:r w:rsidRPr="00527FB8">
        <w:rPr>
          <w:color w:val="000000"/>
          <w:spacing w:val="-4"/>
          <w:shd w:val="clear" w:color="auto" w:fill="FFFFFF"/>
        </w:rPr>
        <w:t>назвать</w:t>
      </w:r>
      <w:r>
        <w:rPr>
          <w:color w:val="000000"/>
          <w:spacing w:val="-4"/>
          <w:shd w:val="clear" w:color="auto" w:fill="FFFFFF"/>
        </w:rPr>
        <w:t xml:space="preserve"> </w:t>
      </w:r>
      <w:r w:rsidR="00BA7FE1" w:rsidRPr="00527FB8">
        <w:rPr>
          <w:color w:val="000000"/>
          <w:spacing w:val="-4"/>
          <w:shd w:val="clear" w:color="auto" w:fill="FFFFFF"/>
        </w:rPr>
        <w:t xml:space="preserve"> даты начала и окончания Великой Отечественной войны, ее причины, участников и основные </w:t>
      </w:r>
      <w:r w:rsidRPr="00527FB8">
        <w:rPr>
          <w:color w:val="000000"/>
          <w:spacing w:val="-4"/>
          <w:shd w:val="clear" w:color="auto" w:fill="FFFFFF"/>
        </w:rPr>
        <w:t>сражения.</w:t>
      </w:r>
      <w:r>
        <w:rPr>
          <w:color w:val="000000"/>
          <w:spacing w:val="-4"/>
          <w:shd w:val="clear" w:color="auto" w:fill="FFFFFF"/>
        </w:rPr>
        <w:t xml:space="preserve"> Молодежь все меньше ходит в библиотеку  и  все меньше  интересуется Великой Отечественной войной. </w:t>
      </w:r>
      <w:r w:rsidR="00FA2706">
        <w:rPr>
          <w:color w:val="000000"/>
          <w:spacing w:val="-4"/>
          <w:shd w:val="clear" w:color="auto" w:fill="FFFFFF"/>
        </w:rPr>
        <w:t>Б</w:t>
      </w:r>
      <w:r>
        <w:rPr>
          <w:color w:val="000000"/>
          <w:spacing w:val="-4"/>
          <w:shd w:val="clear" w:color="auto" w:fill="FFFFFF"/>
        </w:rPr>
        <w:t xml:space="preserve">ольшинство людей привыкли узнавать новости через интернет. </w:t>
      </w:r>
      <w:r w:rsidR="00FA2706">
        <w:rPr>
          <w:color w:val="000000"/>
          <w:spacing w:val="-4"/>
          <w:shd w:val="clear" w:color="auto" w:fill="FFFFFF"/>
        </w:rPr>
        <w:t xml:space="preserve">В интернете не так много ресурсов где можно узнать о Великой Отечественной войне. </w:t>
      </w:r>
      <w:r w:rsidR="00283708" w:rsidRPr="00283708">
        <w:rPr>
          <w:color w:val="000000" w:themeColor="text1"/>
        </w:rPr>
        <w:t>Несмотря на то, что Великая Отечественная Война давно закончилась, мы все помним этот период нашей истории и ежегодно поздравляем ветеранов и чтим память тех, кто не вернулся с войны. Память народа никогда не забудет то время…</w:t>
      </w:r>
    </w:p>
    <w:p w:rsidR="00283708" w:rsidRPr="00283708" w:rsidRDefault="00283708" w:rsidP="00283708">
      <w:pPr>
        <w:pStyle w:val="NormalWeb"/>
        <w:shd w:val="clear" w:color="auto" w:fill="FFFFFF"/>
        <w:spacing w:before="0" w:beforeAutospacing="0" w:after="0" w:afterAutospacing="0" w:line="360" w:lineRule="auto"/>
        <w:ind w:firstLine="851"/>
        <w:jc w:val="both"/>
        <w:textAlignment w:val="baseline"/>
        <w:rPr>
          <w:color w:val="000000" w:themeColor="text1"/>
        </w:rPr>
      </w:pPr>
      <w:r w:rsidRPr="00283708">
        <w:rPr>
          <w:color w:val="000000" w:themeColor="text1"/>
        </w:rPr>
        <w:t>До сих пор многие люди ничего не знают о судьбе своих погибших и пропавших в ВОВ родственников, близких, знакомых, родных. Многим интересен боевой путь их бабушек и дедушек, какие награды они имели. Мало кто знает, но сегодня в интернет есть информация почти о каждом – надо только приложить немного усилий для поиска, ну и коне</w:t>
      </w:r>
      <w:r>
        <w:rPr>
          <w:color w:val="000000" w:themeColor="text1"/>
        </w:rPr>
        <w:t>чно же знать ресурсы где искать</w:t>
      </w:r>
    </w:p>
    <w:p w:rsidR="00FA2706" w:rsidRPr="002D2992" w:rsidRDefault="00FA2706" w:rsidP="00283708">
      <w:pPr>
        <w:spacing w:line="360" w:lineRule="auto"/>
        <w:ind w:firstLine="708"/>
        <w:contextualSpacing/>
        <w:jc w:val="both"/>
        <w:rPr>
          <w:vanish/>
          <w:color w:val="000000" w:themeColor="text1"/>
          <w:lang w:eastAsia="be-BY"/>
          <w:specVanish/>
        </w:rPr>
      </w:pPr>
      <w:r w:rsidRPr="002D2992">
        <w:rPr>
          <w:color w:val="000000" w:themeColor="text1"/>
          <w:lang w:eastAsia="be-BY"/>
        </w:rPr>
        <w:t xml:space="preserve">Для того что бы </w:t>
      </w:r>
      <w:r w:rsidR="002D2992">
        <w:rPr>
          <w:color w:val="000000" w:themeColor="text1"/>
          <w:lang w:eastAsia="be-BY"/>
        </w:rPr>
        <w:t>ни</w:t>
      </w:r>
      <w:r w:rsidRPr="002D2992">
        <w:rPr>
          <w:color w:val="000000" w:themeColor="text1"/>
          <w:lang w:eastAsia="be-BY"/>
        </w:rPr>
        <w:t xml:space="preserve"> забывать о ветеранах Великой Отечественной войны</w:t>
      </w:r>
    </w:p>
    <w:p w:rsidR="00BA7FE1" w:rsidRDefault="00FA2706" w:rsidP="00283708">
      <w:pPr>
        <w:spacing w:line="360" w:lineRule="auto"/>
        <w:ind w:firstLine="851"/>
        <w:contextualSpacing/>
        <w:jc w:val="both"/>
      </w:pPr>
      <w:r w:rsidRPr="002D2992">
        <w:rPr>
          <w:color w:val="000000" w:themeColor="text1"/>
          <w:lang w:eastAsia="be-BY"/>
        </w:rPr>
        <w:t xml:space="preserve">  поможет  </w:t>
      </w:r>
      <w:r w:rsidR="002D2992" w:rsidRPr="002D2992">
        <w:rPr>
          <w:color w:val="000000" w:themeColor="text1"/>
          <w:lang w:eastAsia="be-BY"/>
        </w:rPr>
        <w:t xml:space="preserve">сервис </w:t>
      </w:r>
      <w:r w:rsidR="002D2992">
        <w:rPr>
          <w:color w:val="000000" w:themeColor="text1"/>
          <w:lang w:eastAsia="be-BY"/>
        </w:rPr>
        <w:t>«</w:t>
      </w:r>
      <w:r w:rsidR="005D5F69">
        <w:rPr>
          <w:color w:val="000000" w:themeColor="text1"/>
          <w:lang w:eastAsia="be-BY"/>
        </w:rPr>
        <w:t>Наша память</w:t>
      </w:r>
      <w:r w:rsidR="002D2992">
        <w:rPr>
          <w:color w:val="000000" w:themeColor="text1"/>
          <w:lang w:eastAsia="be-BY"/>
        </w:rPr>
        <w:t>»</w:t>
      </w:r>
      <w:r w:rsidR="002D2992" w:rsidRPr="002D2992">
        <w:t>.</w:t>
      </w:r>
      <w:r w:rsidR="002D2992">
        <w:t xml:space="preserve"> Данный сервис прост в использовании и предлагает узнать информации о ветеранах, также  можно самому добавлять своих бабушек и дедушек которые прошли Великую Отечественную войну, добавлять статьи о Великой Отечественной вой</w:t>
      </w:r>
      <w:r w:rsidR="005D5F69">
        <w:t>не, создавать альбомы фотографий</w:t>
      </w:r>
      <w:r w:rsidR="002D2992">
        <w:t>.</w:t>
      </w:r>
    </w:p>
    <w:p w:rsidR="002D2992" w:rsidRDefault="002D2992" w:rsidP="002816F3">
      <w:pPr>
        <w:spacing w:line="360" w:lineRule="auto"/>
        <w:ind w:firstLine="851"/>
        <w:contextualSpacing/>
        <w:jc w:val="both"/>
      </w:pPr>
      <w:r>
        <w:t xml:space="preserve">Целью проектирования и программной реализации является разработка  приложения, которое станет в Беларуси </w:t>
      </w:r>
      <w:r w:rsidR="004215BD">
        <w:t>информационным источником о ветеранах Великой Отечественной войны.</w:t>
      </w:r>
    </w:p>
    <w:p w:rsidR="002D2992" w:rsidRDefault="002D2992" w:rsidP="002816F3">
      <w:pPr>
        <w:spacing w:line="360" w:lineRule="auto"/>
        <w:ind w:firstLine="851"/>
        <w:contextualSpacing/>
        <w:jc w:val="both"/>
      </w:pPr>
      <w:r>
        <w:t xml:space="preserve">В данном дипломном проекте была принята попытка разработать соответствующее программное обеспечение, </w:t>
      </w:r>
      <w:r w:rsidR="004215BD">
        <w:t>которое представляла бы из себя</w:t>
      </w:r>
      <w:r w:rsidR="00F51848">
        <w:t xml:space="preserve"> серверную часть </w:t>
      </w:r>
      <w:r w:rsidR="004215BD" w:rsidRPr="004215BD">
        <w:t xml:space="preserve"> </w:t>
      </w:r>
      <w:r w:rsidR="004215BD">
        <w:t>приложение для хранения и обработки данных о ветеранах.</w:t>
      </w:r>
    </w:p>
    <w:p w:rsidR="002D2992" w:rsidRDefault="002D2992" w:rsidP="002816F3">
      <w:pPr>
        <w:spacing w:line="360" w:lineRule="auto"/>
        <w:ind w:firstLine="851"/>
        <w:jc w:val="both"/>
      </w:pPr>
      <w:r>
        <w:t xml:space="preserve">В настоящей пояснительной записке описывается процесс проектирования и создания программного обеспечения. Она состоит из следующих глав: </w:t>
      </w:r>
    </w:p>
    <w:p w:rsidR="002D2992" w:rsidRDefault="002D2992" w:rsidP="002816F3">
      <w:pPr>
        <w:pStyle w:val="ListParagraph"/>
        <w:numPr>
          <w:ilvl w:val="0"/>
          <w:numId w:val="14"/>
        </w:numPr>
        <w:ind w:left="1134" w:hanging="283"/>
      </w:pPr>
      <w:r>
        <w:t>постановка задачи;</w:t>
      </w:r>
    </w:p>
    <w:p w:rsidR="002D2992" w:rsidRDefault="002D2992" w:rsidP="002816F3">
      <w:pPr>
        <w:pStyle w:val="ListParagraph"/>
        <w:numPr>
          <w:ilvl w:val="0"/>
          <w:numId w:val="14"/>
        </w:numPr>
        <w:ind w:left="1134" w:hanging="283"/>
      </w:pPr>
      <w:r>
        <w:t>моделирование и инструментарий – выбор инструментов для разработки приложения и моделирование структуры базы данных и архитектуры приложения;</w:t>
      </w:r>
    </w:p>
    <w:p w:rsidR="002D2992" w:rsidRDefault="002D2992" w:rsidP="002816F3">
      <w:pPr>
        <w:pStyle w:val="ListParagraph"/>
        <w:numPr>
          <w:ilvl w:val="0"/>
          <w:numId w:val="14"/>
        </w:numPr>
        <w:ind w:left="1134" w:hanging="283"/>
      </w:pPr>
      <w:r>
        <w:t>реализация программного обеспечения – описание структуры приложения;</w:t>
      </w:r>
    </w:p>
    <w:p w:rsidR="002D2992" w:rsidRDefault="002D2992" w:rsidP="002816F3">
      <w:pPr>
        <w:pStyle w:val="ListParagraph"/>
        <w:numPr>
          <w:ilvl w:val="0"/>
          <w:numId w:val="14"/>
        </w:numPr>
        <w:ind w:left="1134" w:hanging="283"/>
      </w:pPr>
      <w:r>
        <w:t>руководство пользователя;</w:t>
      </w:r>
    </w:p>
    <w:p w:rsidR="002D2992" w:rsidRDefault="002D2992" w:rsidP="002816F3">
      <w:pPr>
        <w:pStyle w:val="ListParagraph"/>
        <w:numPr>
          <w:ilvl w:val="0"/>
          <w:numId w:val="14"/>
        </w:numPr>
        <w:ind w:left="1134" w:hanging="283"/>
      </w:pPr>
      <w:r>
        <w:t>тестирование программного обеспечения – описание тестов, проводимых над приложением;</w:t>
      </w:r>
    </w:p>
    <w:p w:rsidR="002D2992" w:rsidRDefault="002D2992" w:rsidP="002816F3">
      <w:pPr>
        <w:pStyle w:val="ListParagraph"/>
        <w:numPr>
          <w:ilvl w:val="0"/>
          <w:numId w:val="14"/>
        </w:numPr>
        <w:ind w:left="1134" w:hanging="283"/>
      </w:pPr>
      <w:r>
        <w:lastRenderedPageBreak/>
        <w:t>определение экономической эффективности разработки программного обеспечения;</w:t>
      </w:r>
    </w:p>
    <w:p w:rsidR="002D2992" w:rsidRDefault="002D2992" w:rsidP="002816F3">
      <w:pPr>
        <w:pStyle w:val="ListParagraph"/>
        <w:numPr>
          <w:ilvl w:val="0"/>
          <w:numId w:val="14"/>
        </w:numPr>
        <w:ind w:left="1134" w:hanging="283"/>
      </w:pPr>
      <w:r>
        <w:t>охрана труда.</w:t>
      </w:r>
    </w:p>
    <w:p w:rsidR="002816F3" w:rsidRDefault="002D2992" w:rsidP="0022593E">
      <w:pPr>
        <w:spacing w:line="360" w:lineRule="auto"/>
        <w:ind w:firstLine="851"/>
        <w:jc w:val="both"/>
      </w:pPr>
      <w:r>
        <w:t>Дипломный проект выполнен с учётом указаний и требований к выполнению дипломного проекта [15].</w:t>
      </w:r>
    </w:p>
    <w:p w:rsidR="0022593E" w:rsidRDefault="0022593E" w:rsidP="0022593E">
      <w:pPr>
        <w:spacing w:line="360" w:lineRule="auto"/>
        <w:ind w:firstLine="851"/>
        <w:jc w:val="both"/>
      </w:pPr>
    </w:p>
    <w:p w:rsidR="0022593E" w:rsidRPr="00055164" w:rsidRDefault="0022593E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Default="00AB7F0C" w:rsidP="0022593E">
      <w:pPr>
        <w:spacing w:line="360" w:lineRule="auto"/>
        <w:ind w:firstLine="851"/>
        <w:jc w:val="both"/>
      </w:pPr>
    </w:p>
    <w:p w:rsidR="00B05A5C" w:rsidRDefault="00B05A5C" w:rsidP="0022593E">
      <w:pPr>
        <w:spacing w:line="360" w:lineRule="auto"/>
        <w:ind w:firstLine="851"/>
        <w:jc w:val="both"/>
      </w:pPr>
    </w:p>
    <w:p w:rsidR="00B05A5C" w:rsidRPr="00055164" w:rsidRDefault="00B05A5C" w:rsidP="0022593E">
      <w:pPr>
        <w:spacing w:line="360" w:lineRule="auto"/>
        <w:ind w:firstLine="851"/>
        <w:jc w:val="both"/>
      </w:pPr>
    </w:p>
    <w:p w:rsidR="009561C7" w:rsidRDefault="002816F3" w:rsidP="00055164">
      <w:pPr>
        <w:pStyle w:val="Heading1"/>
        <w:numPr>
          <w:ilvl w:val="0"/>
          <w:numId w:val="19"/>
        </w:numPr>
        <w:ind w:left="0" w:firstLine="851"/>
        <w:rPr>
          <w:lang w:val="ru-RU"/>
        </w:rPr>
      </w:pPr>
      <w:bookmarkStart w:id="9" w:name="_Toc389770669"/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r>
        <w:lastRenderedPageBreak/>
        <w:t xml:space="preserve">ПРЕДМЕТ РАЗРАБОТКИ В КОНТЕКСТЕ </w:t>
      </w:r>
      <w:r w:rsidRPr="002816F3">
        <w:rPr>
          <w:lang w:val="en-US"/>
        </w:rPr>
        <w:t>AS</w:t>
      </w:r>
      <w:r w:rsidRPr="00E917F0">
        <w:t>-</w:t>
      </w:r>
      <w:r w:rsidRPr="002816F3">
        <w:rPr>
          <w:lang w:val="en-US"/>
        </w:rPr>
        <w:t>IS</w:t>
      </w:r>
      <w:r>
        <w:t xml:space="preserve"> И </w:t>
      </w:r>
      <w:r w:rsidRPr="002816F3">
        <w:rPr>
          <w:lang w:val="en-US"/>
        </w:rPr>
        <w:t>TO</w:t>
      </w:r>
      <w:r w:rsidRPr="00E917F0">
        <w:t>-</w:t>
      </w:r>
      <w:r w:rsidRPr="002816F3">
        <w:rPr>
          <w:lang w:val="en-US"/>
        </w:rPr>
        <w:t>BE</w:t>
      </w:r>
      <w:bookmarkEnd w:id="9"/>
    </w:p>
    <w:p w:rsidR="00055164" w:rsidRPr="00055164" w:rsidRDefault="00055164" w:rsidP="00055164">
      <w:pPr>
        <w:spacing w:line="360" w:lineRule="auto"/>
        <w:rPr>
          <w:lang w:eastAsia="be-BY"/>
        </w:rPr>
      </w:pPr>
    </w:p>
    <w:p w:rsidR="002816F3" w:rsidRPr="009561C7" w:rsidRDefault="009561C7" w:rsidP="009561C7">
      <w:pPr>
        <w:pStyle w:val="Heading2"/>
        <w:ind w:left="0" w:firstLine="851"/>
        <w:rPr>
          <w:rFonts w:cs="Times New Roman"/>
          <w:b/>
          <w:color w:val="000000" w:themeColor="text1"/>
          <w:szCs w:val="24"/>
        </w:rPr>
      </w:pPr>
      <w:r w:rsidRPr="009561C7">
        <w:rPr>
          <w:rFonts w:cs="Times New Roman"/>
          <w:color w:val="000000" w:themeColor="text1"/>
          <w:szCs w:val="24"/>
        </w:rPr>
        <w:t xml:space="preserve">Обзор состояния вопроса </w:t>
      </w:r>
    </w:p>
    <w:p w:rsidR="009561C7" w:rsidRDefault="009561C7" w:rsidP="00055164">
      <w:pPr>
        <w:spacing w:line="360" w:lineRule="auto"/>
        <w:jc w:val="center"/>
      </w:pPr>
    </w:p>
    <w:p w:rsidR="00AB7F0C" w:rsidRDefault="00AB7F0C" w:rsidP="007502C6">
      <w:pPr>
        <w:spacing w:line="360" w:lineRule="auto"/>
        <w:ind w:firstLine="851"/>
        <w:jc w:val="both"/>
      </w:pPr>
      <w:r w:rsidRPr="00AB7F0C">
        <w:rPr>
          <w:color w:val="000000"/>
          <w:shd w:val="clear" w:color="auto" w:fill="FFFFFF"/>
        </w:rPr>
        <w:t>Известно, что в обеспечении выдающейся победы нашей страны над фашисткой Германией огромную роль сыграл ратный подвиг и трудовой героизм народа, благодаря которому мир избавился от смертельной опасности. Война унесла миллионы жизней, погубила миллионы талантов, разрушила миллионы человеческих судеб. В нынешнее время многие люди, в частности, молодежь мало знают об истории своей страны, а ведь свидетелей событий Великой Отечественной войны с каждым годом становится все меньше и меньше, и если сейчас не записать их воспоминания, то они просто исчезнут вместе с людьми, не оставив заслуженного следа в истории.</w:t>
      </w:r>
    </w:p>
    <w:p w:rsidR="00AB7F0C" w:rsidRDefault="00AB7F0C" w:rsidP="007502C6">
      <w:pPr>
        <w:spacing w:line="360" w:lineRule="auto"/>
        <w:ind w:firstLine="851"/>
        <w:jc w:val="both"/>
      </w:pPr>
      <w:r>
        <w:t xml:space="preserve">В сети интернета уже существует множество проектов связанных с Великой Отечественной войной, которые предлагают найти своих близких, родных. Все эти системы работают по принципу, администратор сайта находит информацию о ветеранах и заносит в систему для отображения пользователям. В этих системах есть минус, который не дает пользователю самому добавить в систему информацию о ветеранах, фотографии или статьи для других людей которым может быть полезна </w:t>
      </w:r>
      <w:r w:rsidR="007502C6">
        <w:t>информация. В связи с этим такие системы медленно пополняются новой информацией, поскольку данные проекты не несут за собой экономической прибыли и не выгодно  нанимать человека для добавления контента на сайт.</w:t>
      </w:r>
    </w:p>
    <w:p w:rsidR="007502C6" w:rsidRPr="009561C7" w:rsidRDefault="007502C6" w:rsidP="007502C6">
      <w:pPr>
        <w:spacing w:line="360" w:lineRule="auto"/>
        <w:ind w:firstLine="851"/>
        <w:jc w:val="both"/>
      </w:pPr>
      <w:r>
        <w:t xml:space="preserve">Таким </w:t>
      </w:r>
      <w:r w:rsidR="00BB67C2">
        <w:t>образом,</w:t>
      </w:r>
      <w:r>
        <w:t xml:space="preserve"> было бы уместно написать сервис который предоставлял</w:t>
      </w:r>
      <w:r w:rsidR="00BB67C2">
        <w:t xml:space="preserve"> </w:t>
      </w:r>
      <w:proofErr w:type="gramStart"/>
      <w:r w:rsidR="00BB67C2">
        <w:t xml:space="preserve">бы </w:t>
      </w:r>
      <w:r>
        <w:t xml:space="preserve"> пользователям</w:t>
      </w:r>
      <w:proofErr w:type="gramEnd"/>
      <w:r>
        <w:t xml:space="preserve"> самим добавлять информацию о ветеранах в систему</w:t>
      </w:r>
      <w:r w:rsidR="00CB112D">
        <w:t>,</w:t>
      </w:r>
      <w:r>
        <w:t xml:space="preserve"> тем самым расширяя базу знаний по </w:t>
      </w:r>
      <w:r w:rsidR="00BB67C2">
        <w:t>ветеранам,</w:t>
      </w:r>
      <w:r>
        <w:t xml:space="preserve"> которые воевали или жили во время Великой Отечественной войны.</w:t>
      </w:r>
    </w:p>
    <w:p w:rsidR="007502C6" w:rsidRDefault="002E67D2" w:rsidP="00AD57AE">
      <w:pPr>
        <w:pStyle w:val="Style2"/>
        <w:ind w:firstLine="851"/>
        <w:rPr>
          <w:sz w:val="24"/>
          <w:lang w:val="ru-RU"/>
        </w:rPr>
      </w:pPr>
      <w:r w:rsidRPr="002816F3">
        <w:rPr>
          <w:sz w:val="24"/>
          <w:lang w:val="ru-RU"/>
        </w:rPr>
        <w:t xml:space="preserve">На </w:t>
      </w:r>
      <w:r w:rsidR="00F8182C" w:rsidRPr="002816F3">
        <w:rPr>
          <w:sz w:val="24"/>
          <w:lang w:val="ru-RU"/>
        </w:rPr>
        <w:t>сегодняшний день</w:t>
      </w:r>
      <w:r w:rsidR="00875C14" w:rsidRPr="002816F3">
        <w:rPr>
          <w:sz w:val="24"/>
          <w:lang w:val="ru-RU"/>
        </w:rPr>
        <w:t xml:space="preserve"> уже существуют системы о </w:t>
      </w:r>
      <w:r w:rsidR="002816F3" w:rsidRPr="002816F3">
        <w:rPr>
          <w:sz w:val="24"/>
          <w:lang w:val="ru-RU"/>
        </w:rPr>
        <w:t>ветеранах. Наиболее</w:t>
      </w:r>
      <w:r w:rsidR="00743036" w:rsidRPr="002816F3">
        <w:rPr>
          <w:sz w:val="24"/>
          <w:lang w:val="ru-RU"/>
        </w:rPr>
        <w:t xml:space="preserve"> популярный из всех «</w:t>
      </w:r>
      <w:r w:rsidR="007502C6" w:rsidRPr="007502C6">
        <w:rPr>
          <w:sz w:val="24"/>
          <w:lang w:val="ru-RU"/>
        </w:rPr>
        <w:t>https://pamy</w:t>
      </w:r>
      <w:r w:rsidR="00CF3614">
        <w:rPr>
          <w:sz w:val="24"/>
          <w:lang w:val="ru-RU"/>
        </w:rPr>
        <w:t>at-naroda.ru</w:t>
      </w:r>
      <w:r w:rsidR="00F8182C" w:rsidRPr="002816F3">
        <w:rPr>
          <w:sz w:val="24"/>
          <w:lang w:val="ru-RU"/>
        </w:rPr>
        <w:t>». Данный</w:t>
      </w:r>
      <w:r w:rsidR="00743036" w:rsidRPr="002816F3">
        <w:rPr>
          <w:sz w:val="24"/>
          <w:lang w:val="ru-RU"/>
        </w:rPr>
        <w:t xml:space="preserve"> сервис дает возможность просматривать информацию о </w:t>
      </w:r>
      <w:r w:rsidR="002816F3" w:rsidRPr="002816F3">
        <w:rPr>
          <w:sz w:val="24"/>
          <w:lang w:val="ru-RU"/>
        </w:rPr>
        <w:t>ветеранах, боевых</w:t>
      </w:r>
      <w:r w:rsidR="000075A8" w:rsidRPr="002816F3">
        <w:rPr>
          <w:sz w:val="24"/>
          <w:lang w:val="ru-RU"/>
        </w:rPr>
        <w:t xml:space="preserve"> </w:t>
      </w:r>
      <w:r w:rsidR="002816F3" w:rsidRPr="002816F3">
        <w:rPr>
          <w:sz w:val="24"/>
          <w:lang w:val="ru-RU"/>
        </w:rPr>
        <w:t>операциях, воинских</w:t>
      </w:r>
      <w:r w:rsidR="000075A8" w:rsidRPr="002816F3">
        <w:rPr>
          <w:sz w:val="24"/>
          <w:lang w:val="ru-RU"/>
        </w:rPr>
        <w:t xml:space="preserve"> </w:t>
      </w:r>
      <w:r w:rsidR="007502C6" w:rsidRPr="002816F3">
        <w:rPr>
          <w:sz w:val="24"/>
          <w:lang w:val="ru-RU"/>
        </w:rPr>
        <w:t>захоронениях</w:t>
      </w:r>
      <w:r w:rsidR="007502C6" w:rsidRPr="007502C6">
        <w:rPr>
          <w:sz w:val="24"/>
          <w:lang w:val="ru-RU"/>
        </w:rPr>
        <w:t>,</w:t>
      </w:r>
      <w:r w:rsidR="007502C6">
        <w:rPr>
          <w:sz w:val="24"/>
          <w:lang w:val="ru-RU"/>
        </w:rPr>
        <w:t xml:space="preserve"> просмотреть ход операций на карте</w:t>
      </w:r>
      <w:r w:rsidR="007502C6" w:rsidRPr="007502C6">
        <w:rPr>
          <w:sz w:val="24"/>
          <w:lang w:val="ru-RU"/>
        </w:rPr>
        <w:t>,</w:t>
      </w:r>
      <w:r w:rsidR="007502C6">
        <w:rPr>
          <w:sz w:val="24"/>
          <w:lang w:val="ru-RU"/>
        </w:rPr>
        <w:t xml:space="preserve"> производить поиск интересующей информации.</w:t>
      </w:r>
      <w:r w:rsidR="002816F3" w:rsidRPr="002816F3">
        <w:rPr>
          <w:sz w:val="24"/>
          <w:lang w:val="ru-RU"/>
        </w:rPr>
        <w:t xml:space="preserve"> Однако</w:t>
      </w:r>
      <w:r w:rsidR="000075A8" w:rsidRPr="002816F3">
        <w:rPr>
          <w:sz w:val="24"/>
          <w:lang w:val="ru-RU"/>
        </w:rPr>
        <w:t xml:space="preserve"> этот ресурс не обладает возможность </w:t>
      </w:r>
      <w:r w:rsidR="002816F3" w:rsidRPr="002816F3">
        <w:rPr>
          <w:sz w:val="24"/>
          <w:lang w:val="ru-RU"/>
        </w:rPr>
        <w:t>добавлять</w:t>
      </w:r>
      <w:r w:rsidR="000075A8" w:rsidRPr="002816F3">
        <w:rPr>
          <w:sz w:val="24"/>
          <w:lang w:val="ru-RU"/>
        </w:rPr>
        <w:t xml:space="preserve"> информацию и </w:t>
      </w:r>
      <w:r w:rsidR="002816F3" w:rsidRPr="002816F3">
        <w:rPr>
          <w:sz w:val="24"/>
          <w:lang w:val="ru-RU"/>
        </w:rPr>
        <w:t>мед</w:t>
      </w:r>
      <w:r w:rsidR="002816F3">
        <w:rPr>
          <w:sz w:val="24"/>
          <w:lang w:val="ru-RU"/>
        </w:rPr>
        <w:t>иа контент о ветеранах само</w:t>
      </w:r>
      <w:r w:rsidR="002816F3" w:rsidRPr="002816F3">
        <w:rPr>
          <w:sz w:val="24"/>
          <w:lang w:val="ru-RU"/>
        </w:rPr>
        <w:t xml:space="preserve">стоятельно. </w:t>
      </w:r>
      <w:r w:rsidR="007502C6">
        <w:rPr>
          <w:sz w:val="24"/>
          <w:lang w:val="ru-RU"/>
        </w:rPr>
        <w:t xml:space="preserve">        </w:t>
      </w:r>
      <w:r w:rsidR="0050339F">
        <w:rPr>
          <w:sz w:val="24"/>
          <w:lang w:val="ru-RU"/>
        </w:rPr>
        <w:t xml:space="preserve">    </w:t>
      </w:r>
      <w:r w:rsidR="00AD57AE">
        <w:rPr>
          <w:sz w:val="24"/>
          <w:lang w:val="ru-RU"/>
        </w:rPr>
        <w:t xml:space="preserve">         </w:t>
      </w:r>
      <w:r w:rsidR="002816F3" w:rsidRPr="002816F3">
        <w:rPr>
          <w:sz w:val="24"/>
          <w:lang w:val="ru-RU"/>
        </w:rPr>
        <w:t>Поэтому</w:t>
      </w:r>
      <w:r w:rsidR="000075A8" w:rsidRPr="002816F3">
        <w:rPr>
          <w:sz w:val="24"/>
          <w:lang w:val="ru-RU"/>
        </w:rPr>
        <w:t xml:space="preserve"> имеет смысл </w:t>
      </w:r>
      <w:r w:rsidR="0050339F">
        <w:rPr>
          <w:sz w:val="24"/>
          <w:lang w:val="ru-RU"/>
        </w:rPr>
        <w:t>создания</w:t>
      </w:r>
      <w:r w:rsidR="00F8182C" w:rsidRPr="002816F3">
        <w:rPr>
          <w:sz w:val="24"/>
          <w:lang w:val="ru-RU"/>
        </w:rPr>
        <w:t xml:space="preserve"> </w:t>
      </w:r>
      <w:r w:rsidR="00F8182C" w:rsidRPr="002816F3">
        <w:rPr>
          <w:sz w:val="24"/>
        </w:rPr>
        <w:t>Web</w:t>
      </w:r>
      <w:r w:rsidR="00F8182C" w:rsidRPr="002816F3">
        <w:rPr>
          <w:sz w:val="24"/>
          <w:lang w:val="ru-RU"/>
        </w:rPr>
        <w:t>-приложения,</w:t>
      </w:r>
      <w:r w:rsidR="000075A8" w:rsidRPr="002816F3">
        <w:rPr>
          <w:sz w:val="24"/>
          <w:lang w:val="ru-RU"/>
        </w:rPr>
        <w:t xml:space="preserve"> которое смогло бы улучшить имеющиеся интернет ресурсы о ветеранах и дать возможность пользователям </w:t>
      </w:r>
      <w:r w:rsidR="002816F3" w:rsidRPr="002816F3">
        <w:rPr>
          <w:sz w:val="24"/>
          <w:lang w:val="ru-RU"/>
        </w:rPr>
        <w:t>самостоятельно</w:t>
      </w:r>
      <w:r w:rsidR="000075A8" w:rsidRPr="002816F3">
        <w:rPr>
          <w:sz w:val="24"/>
          <w:lang w:val="ru-RU"/>
        </w:rPr>
        <w:t xml:space="preserve"> добавлять </w:t>
      </w:r>
      <w:r w:rsidR="007502C6" w:rsidRPr="002816F3">
        <w:rPr>
          <w:sz w:val="24"/>
          <w:lang w:val="ru-RU"/>
        </w:rPr>
        <w:t>информацию.</w:t>
      </w:r>
      <w:r w:rsidR="007502C6">
        <w:rPr>
          <w:sz w:val="24"/>
          <w:lang w:val="ru-RU"/>
        </w:rPr>
        <w:t xml:space="preserve"> Тем самым увеличить базу знаний о ходе Великой Отечественной войны и увеличить интерес молодежи о подвиге наших ветеранов.</w:t>
      </w:r>
    </w:p>
    <w:p w:rsidR="007502C6" w:rsidRDefault="007502C6" w:rsidP="007502C6">
      <w:pPr>
        <w:pStyle w:val="Style2"/>
        <w:ind w:firstLine="851"/>
        <w:rPr>
          <w:sz w:val="24"/>
          <w:lang w:val="ru-RU"/>
        </w:rPr>
      </w:pPr>
    </w:p>
    <w:p w:rsidR="007502C6" w:rsidRPr="00AB7F0C" w:rsidRDefault="007502C6" w:rsidP="007502C6">
      <w:pPr>
        <w:pStyle w:val="Style2"/>
        <w:ind w:firstLine="851"/>
        <w:rPr>
          <w:sz w:val="24"/>
          <w:lang w:val="ru-RU"/>
        </w:rPr>
      </w:pPr>
    </w:p>
    <w:p w:rsidR="009561C7" w:rsidRPr="009561C7" w:rsidRDefault="009561C7" w:rsidP="009561C7">
      <w:pPr>
        <w:pStyle w:val="Heading2"/>
        <w:ind w:left="0" w:firstLine="851"/>
        <w:rPr>
          <w:rFonts w:cs="Times New Roman"/>
          <w:b/>
          <w:color w:val="000000" w:themeColor="text1"/>
          <w:szCs w:val="24"/>
          <w:lang w:val="en-US"/>
        </w:rPr>
      </w:pPr>
      <w:bookmarkStart w:id="10" w:name="_Toc389770671"/>
      <w:r w:rsidRPr="009561C7">
        <w:rPr>
          <w:rFonts w:cs="Times New Roman"/>
          <w:color w:val="000000" w:themeColor="text1"/>
          <w:szCs w:val="24"/>
        </w:rPr>
        <w:lastRenderedPageBreak/>
        <w:t xml:space="preserve">Модель </w:t>
      </w:r>
      <w:r w:rsidRPr="009561C7">
        <w:rPr>
          <w:rFonts w:cs="Times New Roman"/>
          <w:color w:val="000000" w:themeColor="text1"/>
          <w:szCs w:val="24"/>
          <w:lang w:val="en-US"/>
        </w:rPr>
        <w:t>AS-IS</w:t>
      </w:r>
      <w:bookmarkEnd w:id="10"/>
    </w:p>
    <w:p w:rsidR="00EC1A28" w:rsidRDefault="00EC1A28" w:rsidP="00EC1A28">
      <w:pPr>
        <w:pStyle w:val="Style2"/>
        <w:ind w:firstLine="851"/>
        <w:rPr>
          <w:sz w:val="24"/>
          <w:lang w:val="ru-RU"/>
        </w:rPr>
      </w:pPr>
    </w:p>
    <w:p w:rsidR="00F2539D" w:rsidRDefault="009561C7" w:rsidP="00796421">
      <w:pPr>
        <w:spacing w:line="360" w:lineRule="auto"/>
        <w:ind w:firstLine="851"/>
        <w:jc w:val="both"/>
        <w:rPr>
          <w:rFonts w:eastAsia="SimSun"/>
          <w:lang w:eastAsia="zh-CN"/>
        </w:rPr>
      </w:pPr>
      <w:r w:rsidRPr="009561C7">
        <w:rPr>
          <w:rFonts w:eastAsia="SimSun"/>
          <w:lang w:eastAsia="zh-CN"/>
        </w:rPr>
        <w:t>Изучение состояния проблемы является обязательной частью любого проекта создания или развития системы. По</w:t>
      </w:r>
      <w:r w:rsidR="00144724">
        <w:rPr>
          <w:rFonts w:eastAsia="SimSun"/>
          <w:lang w:eastAsia="zh-CN"/>
        </w:rPr>
        <w:t xml:space="preserve">строение функциональной модели </w:t>
      </w:r>
      <w:r w:rsidR="00F2539D" w:rsidRPr="00903C32">
        <w:rPr>
          <w:lang w:val="en-US"/>
        </w:rPr>
        <w:t>AS</w:t>
      </w:r>
      <w:r w:rsidR="00F2539D" w:rsidRPr="00903C32">
        <w:t>-</w:t>
      </w:r>
      <w:r w:rsidR="00F2539D" w:rsidRPr="00903C32">
        <w:rPr>
          <w:lang w:val="en-US"/>
        </w:rPr>
        <w:t>IS</w:t>
      </w:r>
      <w:r w:rsidR="00144724">
        <w:rPr>
          <w:rFonts w:eastAsia="SimSun"/>
          <w:lang w:eastAsia="zh-CN"/>
        </w:rPr>
        <w:t xml:space="preserve"> </w:t>
      </w:r>
      <w:r w:rsidRPr="009561C7">
        <w:rPr>
          <w:rFonts w:eastAsia="SimSun"/>
          <w:lang w:eastAsia="zh-CN"/>
        </w:rPr>
        <w:t xml:space="preserve"> позволяет четко зафиксировать, какие процессы осуществляются в системе, какие информационные объекты используются при выполнении процессов и отдельных операций. </w:t>
      </w:r>
    </w:p>
    <w:p w:rsidR="00F2539D" w:rsidRDefault="00F2539D" w:rsidP="00796421">
      <w:pPr>
        <w:spacing w:line="360" w:lineRule="auto"/>
        <w:ind w:firstLine="851"/>
        <w:jc w:val="both"/>
        <w:rPr>
          <w:rFonts w:eastAsia="SimSun"/>
          <w:lang w:eastAsia="zh-CN"/>
        </w:rPr>
      </w:pPr>
    </w:p>
    <w:p w:rsidR="009561C7" w:rsidRPr="00B032B4" w:rsidRDefault="00144724" w:rsidP="00F2539D">
      <w:pPr>
        <w:spacing w:line="360" w:lineRule="auto"/>
        <w:jc w:val="both"/>
      </w:pPr>
      <w:r>
        <w:rPr>
          <w:rFonts w:eastAsia="SimSun"/>
          <w:szCs w:val="26"/>
          <w:lang w:eastAsia="zh-CN"/>
        </w:rPr>
        <w:t xml:space="preserve">Контекстная диаграмма модели </w:t>
      </w:r>
      <w:r w:rsidR="0095218D" w:rsidRPr="00903C32">
        <w:rPr>
          <w:lang w:val="en-US"/>
        </w:rPr>
        <w:t>AS</w:t>
      </w:r>
      <w:r w:rsidR="0095218D" w:rsidRPr="00903C32">
        <w:t>-</w:t>
      </w:r>
      <w:r w:rsidR="0095218D" w:rsidRPr="00903C32">
        <w:rPr>
          <w:lang w:val="en-US"/>
        </w:rPr>
        <w:t>IS</w:t>
      </w:r>
      <w:r w:rsidR="001A14E0" w:rsidRPr="00B032B4">
        <w:rPr>
          <w:rFonts w:eastAsia="SimSun"/>
          <w:szCs w:val="26"/>
          <w:lang w:eastAsia="zh-CN"/>
        </w:rPr>
        <w:t xml:space="preserve"> представлена на рисунке 1.1.</w:t>
      </w:r>
    </w:p>
    <w:p w:rsidR="009561C7" w:rsidRDefault="009561C7" w:rsidP="00EC1A28">
      <w:pPr>
        <w:pStyle w:val="Style2"/>
        <w:ind w:firstLine="851"/>
        <w:rPr>
          <w:sz w:val="24"/>
          <w:lang w:val="ru-RU"/>
        </w:rPr>
      </w:pPr>
    </w:p>
    <w:p w:rsidR="009561C7" w:rsidRDefault="00E30387" w:rsidP="00E30387">
      <w:r>
        <w:rPr>
          <w:noProof/>
        </w:rPr>
        <w:drawing>
          <wp:inline distT="0" distB="0" distL="0" distR="0" wp14:anchorId="4E374F9E" wp14:editId="6CA1932F">
            <wp:extent cx="6120130" cy="3138706"/>
            <wp:effectExtent l="0" t="0" r="0" b="508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1387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6421" w:rsidRDefault="00796421" w:rsidP="00796421">
      <w:pPr>
        <w:pStyle w:val="a6"/>
        <w:numPr>
          <w:ilvl w:val="3"/>
          <w:numId w:val="23"/>
        </w:numPr>
        <w:rPr>
          <w:lang w:val="en-US"/>
        </w:rPr>
      </w:pPr>
      <w:r w:rsidRPr="00903C32">
        <w:t xml:space="preserve">Модель </w:t>
      </w:r>
      <w:r w:rsidRPr="00903C32">
        <w:rPr>
          <w:lang w:val="en-US"/>
        </w:rPr>
        <w:t>AS</w:t>
      </w:r>
      <w:r w:rsidRPr="00903C32">
        <w:t>-</w:t>
      </w:r>
      <w:r w:rsidRPr="00903C32">
        <w:rPr>
          <w:lang w:val="en-US"/>
        </w:rPr>
        <w:t>IS</w:t>
      </w:r>
    </w:p>
    <w:p w:rsidR="009561C7" w:rsidRDefault="009561C7" w:rsidP="00796421">
      <w:pPr>
        <w:pStyle w:val="Style2"/>
        <w:rPr>
          <w:sz w:val="24"/>
          <w:lang w:val="ru-RU"/>
        </w:rPr>
      </w:pPr>
    </w:p>
    <w:p w:rsidR="00796421" w:rsidRDefault="00796421" w:rsidP="00796421">
      <w:pPr>
        <w:pStyle w:val="Heading2"/>
        <w:ind w:left="0" w:firstLine="851"/>
        <w:rPr>
          <w:rFonts w:cs="Times New Roman"/>
          <w:b/>
          <w:color w:val="000000" w:themeColor="text1"/>
          <w:szCs w:val="24"/>
        </w:rPr>
      </w:pPr>
      <w:bookmarkStart w:id="11" w:name="_Toc389770672"/>
      <w:r w:rsidRPr="00796421">
        <w:rPr>
          <w:rFonts w:cs="Times New Roman"/>
          <w:color w:val="000000" w:themeColor="text1"/>
          <w:szCs w:val="24"/>
        </w:rPr>
        <w:t xml:space="preserve">Модель </w:t>
      </w:r>
      <w:r w:rsidRPr="00796421">
        <w:rPr>
          <w:rFonts w:cs="Times New Roman"/>
          <w:color w:val="000000" w:themeColor="text1"/>
          <w:szCs w:val="24"/>
          <w:lang w:val="en-US"/>
        </w:rPr>
        <w:t>TO-BE</w:t>
      </w:r>
      <w:bookmarkEnd w:id="11"/>
    </w:p>
    <w:p w:rsidR="00796421" w:rsidRDefault="00796421" w:rsidP="00A6164F">
      <w:pPr>
        <w:spacing w:line="360" w:lineRule="auto"/>
      </w:pPr>
    </w:p>
    <w:p w:rsidR="00796421" w:rsidRPr="00796421" w:rsidRDefault="00796421" w:rsidP="00796421">
      <w:pPr>
        <w:spacing w:line="360" w:lineRule="auto"/>
        <w:ind w:firstLine="851"/>
        <w:jc w:val="both"/>
      </w:pPr>
      <w:r w:rsidRPr="00796421">
        <w:t xml:space="preserve">Существенным недостатком модели AS-IS является то, что процесс коммуникации </w:t>
      </w:r>
      <w:r>
        <w:t xml:space="preserve">пользователя с </w:t>
      </w:r>
      <w:r w:rsidR="00A24AAA">
        <w:t xml:space="preserve">системой </w:t>
      </w:r>
      <w:r w:rsidR="00A24AAA" w:rsidRPr="00796421">
        <w:t>происходит</w:t>
      </w:r>
      <w:r w:rsidRPr="00796421">
        <w:t xml:space="preserve"> через посредника (</w:t>
      </w:r>
      <w:r>
        <w:t>администратора системы</w:t>
      </w:r>
      <w:r w:rsidRPr="00796421">
        <w:t xml:space="preserve">). На наш взгляд для улучшения существующей ситуации следует отказаться от </w:t>
      </w:r>
      <w:r w:rsidR="00E30387" w:rsidRPr="00796421">
        <w:t>посредников.</w:t>
      </w:r>
      <w:r w:rsidR="00E30387">
        <w:t xml:space="preserve"> Также добавить возможность загружать </w:t>
      </w:r>
      <w:r w:rsidR="00E30387">
        <w:rPr>
          <w:lang w:val="en-US"/>
        </w:rPr>
        <w:t>excel</w:t>
      </w:r>
      <w:r w:rsidR="00E30387" w:rsidRPr="00E30387">
        <w:t xml:space="preserve"> </w:t>
      </w:r>
      <w:r w:rsidR="00E30387">
        <w:t>файлы с ветеранами в систему и экспортировать файлы c ветеранами</w:t>
      </w:r>
      <w:r w:rsidR="000D3172">
        <w:t>.</w:t>
      </w:r>
      <w:r w:rsidR="000D3172" w:rsidRPr="00796421">
        <w:t xml:space="preserve"> В</w:t>
      </w:r>
      <w:r w:rsidR="000D3172">
        <w:t xml:space="preserve"> </w:t>
      </w:r>
      <w:r w:rsidRPr="00796421">
        <w:t xml:space="preserve">создаваемой коммуникация между </w:t>
      </w:r>
      <w:r w:rsidR="00A24AAA">
        <w:t>пользователем и</w:t>
      </w:r>
      <w:r>
        <w:t xml:space="preserve"> </w:t>
      </w:r>
      <w:proofErr w:type="gramStart"/>
      <w:r>
        <w:t xml:space="preserve">системой </w:t>
      </w:r>
      <w:r w:rsidRPr="00796421">
        <w:t xml:space="preserve"> происходит</w:t>
      </w:r>
      <w:proofErr w:type="gramEnd"/>
      <w:r w:rsidRPr="00796421">
        <w:t xml:space="preserve"> без посредников. </w:t>
      </w:r>
    </w:p>
    <w:p w:rsidR="00796421" w:rsidRPr="00796421" w:rsidRDefault="00796421" w:rsidP="00796421">
      <w:pPr>
        <w:spacing w:line="360" w:lineRule="auto"/>
        <w:ind w:firstLine="851"/>
        <w:jc w:val="both"/>
      </w:pPr>
      <w:r w:rsidRPr="00796421">
        <w:t xml:space="preserve">Найденные в модели AS-IS недостатки исправляются путем создания модели TO-BE, то есть модели новой организации процессов компании. Функциональная модель TO-BE позволяет уже на стадии проектирования будущей системы определить эти изменения. Применение функциональной модели TO-BE позволяет не только сократить сроки внедрения </w:t>
      </w:r>
      <w:r w:rsidRPr="00796421">
        <w:lastRenderedPageBreak/>
        <w:t>информационной системы, но также снизить риски, связанные с невосприимчивостью персонала к информационным технологиям.</w:t>
      </w:r>
    </w:p>
    <w:p w:rsidR="002707EC" w:rsidRPr="002707EC" w:rsidRDefault="00796421" w:rsidP="002707EC">
      <w:pPr>
        <w:spacing w:line="360" w:lineRule="auto"/>
        <w:ind w:firstLine="851"/>
        <w:jc w:val="both"/>
      </w:pPr>
      <w:r w:rsidRPr="00796421">
        <w:t>С учетом сказанного была построена модель T</w:t>
      </w:r>
      <w:r w:rsidR="002707EC">
        <w:t>O-BE, показанная на рисунках 1.</w:t>
      </w:r>
      <w:r w:rsidR="002707EC" w:rsidRPr="002707EC">
        <w:t>2</w:t>
      </w:r>
      <w:r w:rsidR="00D636A8">
        <w:t xml:space="preserve"> - 1.3</w:t>
      </w:r>
      <w:r w:rsidRPr="00796421">
        <w:t>.</w:t>
      </w:r>
    </w:p>
    <w:p w:rsidR="002707EC" w:rsidRPr="002707EC" w:rsidRDefault="002707EC" w:rsidP="00796421"/>
    <w:p w:rsidR="002707EC" w:rsidRPr="002707EC" w:rsidRDefault="002707EC" w:rsidP="00796421"/>
    <w:p w:rsidR="002707EC" w:rsidRPr="002707EC" w:rsidRDefault="003E60A7" w:rsidP="002707EC">
      <w:pPr>
        <w:jc w:val="center"/>
      </w:pPr>
      <w:r>
        <w:rPr>
          <w:noProof/>
        </w:rPr>
        <w:drawing>
          <wp:inline distT="0" distB="0" distL="0" distR="0" wp14:anchorId="7B516D44" wp14:editId="77026C08">
            <wp:extent cx="6120130" cy="3382526"/>
            <wp:effectExtent l="0" t="0" r="0" b="889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3825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07EC" w:rsidRPr="002707EC" w:rsidRDefault="002707EC" w:rsidP="002707EC">
      <w:pPr>
        <w:jc w:val="center"/>
        <w:rPr>
          <w:lang w:val="en-US"/>
        </w:rPr>
      </w:pPr>
    </w:p>
    <w:p w:rsidR="002707EC" w:rsidRPr="00903C32" w:rsidRDefault="002707EC" w:rsidP="002707EC">
      <w:pPr>
        <w:pStyle w:val="a6"/>
        <w:numPr>
          <w:ilvl w:val="3"/>
          <w:numId w:val="23"/>
        </w:numPr>
      </w:pPr>
      <w:r w:rsidRPr="00903C32">
        <w:t xml:space="preserve">Контекстная диаграмма модели </w:t>
      </w:r>
      <w:r w:rsidRPr="00903C32">
        <w:rPr>
          <w:lang w:val="en-US"/>
        </w:rPr>
        <w:t>TO</w:t>
      </w:r>
      <w:r w:rsidRPr="00903C32">
        <w:t>-</w:t>
      </w:r>
      <w:r w:rsidRPr="00903C32">
        <w:rPr>
          <w:lang w:val="en-US"/>
        </w:rPr>
        <w:t>BE</w:t>
      </w:r>
    </w:p>
    <w:p w:rsidR="009561C7" w:rsidRDefault="009561C7" w:rsidP="00EC1A28">
      <w:pPr>
        <w:pStyle w:val="Style2"/>
        <w:ind w:firstLine="851"/>
        <w:rPr>
          <w:sz w:val="24"/>
          <w:lang w:val="ru-RU"/>
        </w:rPr>
      </w:pPr>
    </w:p>
    <w:p w:rsidR="009561C7" w:rsidRDefault="00A86FF5" w:rsidP="00EC1A28">
      <w:pPr>
        <w:pStyle w:val="Style2"/>
        <w:ind w:firstLine="851"/>
        <w:rPr>
          <w:sz w:val="24"/>
          <w:lang w:val="ru-RU"/>
        </w:rPr>
      </w:pPr>
      <w:r>
        <w:rPr>
          <w:noProof/>
          <w:lang w:val="ru-RU"/>
        </w:rPr>
        <w:drawing>
          <wp:inline distT="0" distB="0" distL="0" distR="0" wp14:anchorId="4997687D" wp14:editId="2DA288BA">
            <wp:extent cx="5254628" cy="3596185"/>
            <wp:effectExtent l="0" t="0" r="3175" b="444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55065" cy="35964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2A0A" w:rsidRDefault="00AE5171" w:rsidP="003971E8">
      <w:pPr>
        <w:pStyle w:val="TEXTKP"/>
        <w:jc w:val="center"/>
      </w:pPr>
      <w:r>
        <w:t>Рисунок 1.3</w:t>
      </w:r>
      <w:r w:rsidRPr="00903C32">
        <w:t xml:space="preserve"> – Декомпозиция контекстной диаграммы модели </w:t>
      </w:r>
      <w:r w:rsidRPr="00903C32">
        <w:rPr>
          <w:lang w:val="en-US"/>
        </w:rPr>
        <w:t>TO</w:t>
      </w:r>
      <w:r w:rsidRPr="00903C32">
        <w:t>-</w:t>
      </w:r>
      <w:r w:rsidRPr="00903C32">
        <w:rPr>
          <w:lang w:val="en-US"/>
        </w:rPr>
        <w:t>BE</w:t>
      </w:r>
    </w:p>
    <w:p w:rsidR="0022593E" w:rsidRDefault="0022593E" w:rsidP="0022593E">
      <w:pPr>
        <w:pStyle w:val="Heading1"/>
        <w:numPr>
          <w:ilvl w:val="0"/>
          <w:numId w:val="19"/>
        </w:numPr>
        <w:ind w:left="0" w:firstLine="851"/>
        <w:rPr>
          <w:lang w:val="ru-RU"/>
        </w:rPr>
      </w:pPr>
      <w:bookmarkStart w:id="12" w:name="_Toc324417462"/>
      <w:bookmarkStart w:id="13" w:name="_Toc324621472"/>
      <w:bookmarkStart w:id="14" w:name="_Toc324622528"/>
      <w:bookmarkStart w:id="15" w:name="_Toc389770673"/>
      <w:r>
        <w:lastRenderedPageBreak/>
        <w:t>ЦЕЛЬ И ЗАДАЧИ ПРОЕКТА</w:t>
      </w:r>
      <w:bookmarkEnd w:id="12"/>
      <w:bookmarkEnd w:id="13"/>
      <w:bookmarkEnd w:id="14"/>
      <w:bookmarkEnd w:id="15"/>
    </w:p>
    <w:p w:rsidR="0022593E" w:rsidRPr="0022593E" w:rsidRDefault="0022593E" w:rsidP="00FF467F">
      <w:pPr>
        <w:spacing w:line="360" w:lineRule="auto"/>
        <w:rPr>
          <w:lang w:eastAsia="be-BY"/>
        </w:rPr>
      </w:pPr>
    </w:p>
    <w:p w:rsidR="0022593E" w:rsidRPr="005E4DA4" w:rsidRDefault="0022593E" w:rsidP="005E4DA4">
      <w:pPr>
        <w:spacing w:line="360" w:lineRule="auto"/>
        <w:ind w:firstLine="850"/>
        <w:jc w:val="both"/>
      </w:pPr>
      <w:r w:rsidRPr="005E4DA4">
        <w:t xml:space="preserve">Задачей дипломного проекта является проектирование и реализация серверной части сервиса </w:t>
      </w:r>
      <w:r w:rsidR="005E4DA4" w:rsidRPr="005E4DA4">
        <w:t>«Наша память»</w:t>
      </w:r>
      <w:r w:rsidRPr="005E4DA4">
        <w:t xml:space="preserve">, а также осуществления его внедрения и развёртывания на целевом Интернет-сервере, настройка и оптимизация параметров нормальной работы системы. </w:t>
      </w:r>
    </w:p>
    <w:p w:rsidR="0022593E" w:rsidRPr="005E4DA4" w:rsidRDefault="005E4DA4" w:rsidP="005E4DA4">
      <w:pPr>
        <w:spacing w:line="360" w:lineRule="auto"/>
        <w:ind w:firstLine="850"/>
        <w:jc w:val="both"/>
      </w:pPr>
      <w:r w:rsidRPr="005E4DA4">
        <w:t>Цель сервиса «Наша память»</w:t>
      </w:r>
      <w:r w:rsidR="0022593E" w:rsidRPr="005E4DA4">
        <w:t xml:space="preserve"> заключается в том, чтобы связать вместе тех, кто ищет информацию о ветеранах Великой Отечественной войны. Информация может быть </w:t>
      </w:r>
      <w:r w:rsidRPr="005E4DA4">
        <w:t>разнообразной: отображение</w:t>
      </w:r>
      <w:r w:rsidR="0022593E" w:rsidRPr="005E4DA4">
        <w:t xml:space="preserve"> на </w:t>
      </w:r>
      <w:r w:rsidRPr="005E4DA4">
        <w:t>карте, биография</w:t>
      </w:r>
      <w:r w:rsidR="0022593E" w:rsidRPr="005E4DA4">
        <w:t xml:space="preserve"> ветеранов,</w:t>
      </w:r>
      <w:r w:rsidRPr="005E4DA4">
        <w:t xml:space="preserve"> статьи, комментарии к статьям, изображения.</w:t>
      </w:r>
      <w:r w:rsidR="0022593E" w:rsidRPr="005E4DA4">
        <w:t xml:space="preserve"> </w:t>
      </w:r>
    </w:p>
    <w:p w:rsidR="0022593E" w:rsidRPr="005E4DA4" w:rsidRDefault="0022593E" w:rsidP="005E4DA4">
      <w:pPr>
        <w:spacing w:line="360" w:lineRule="auto"/>
        <w:ind w:firstLine="850"/>
        <w:jc w:val="both"/>
      </w:pPr>
      <w:r w:rsidRPr="005E4DA4">
        <w:t xml:space="preserve">Таким образом, основное назначение сервиса – это почтить память о </w:t>
      </w:r>
      <w:r w:rsidR="00F51848" w:rsidRPr="005E4DA4">
        <w:t>ветеранах,</w:t>
      </w:r>
      <w:r w:rsidRPr="005E4DA4">
        <w:t xml:space="preserve"> а также быстрый и удобный способ найти своих </w:t>
      </w:r>
      <w:r w:rsidR="005E4DA4" w:rsidRPr="005E4DA4">
        <w:t>родственников, которые</w:t>
      </w:r>
      <w:r w:rsidRPr="005E4DA4">
        <w:t xml:space="preserve"> </w:t>
      </w:r>
      <w:r w:rsidR="005E4DA4" w:rsidRPr="005E4DA4">
        <w:t>участвовали</w:t>
      </w:r>
      <w:r w:rsidRPr="005E4DA4">
        <w:t xml:space="preserve"> в Великой Отечественной войне.</w:t>
      </w:r>
    </w:p>
    <w:p w:rsidR="0022593E" w:rsidRPr="005E4DA4" w:rsidRDefault="000C7C44" w:rsidP="005E4DA4">
      <w:pPr>
        <w:spacing w:line="360" w:lineRule="auto"/>
        <w:ind w:firstLine="850"/>
        <w:jc w:val="both"/>
      </w:pPr>
      <w:r>
        <w:t>Сервисная часть приложения должна</w:t>
      </w:r>
      <w:r w:rsidR="0022593E" w:rsidRPr="005E4DA4">
        <w:t xml:space="preserve"> обеспечивать разделение прав доступа и быть реализована для </w:t>
      </w:r>
      <w:r w:rsidR="005E4DA4" w:rsidRPr="005E4DA4">
        <w:t>трех</w:t>
      </w:r>
      <w:r w:rsidR="0022593E" w:rsidRPr="005E4DA4">
        <w:t xml:space="preserve"> категорий пользователей:</w:t>
      </w:r>
    </w:p>
    <w:p w:rsidR="0022593E" w:rsidRPr="005E4DA4" w:rsidRDefault="0022593E" w:rsidP="005E4DA4">
      <w:pPr>
        <w:widowControl/>
        <w:numPr>
          <w:ilvl w:val="0"/>
          <w:numId w:val="9"/>
        </w:numPr>
        <w:tabs>
          <w:tab w:val="clear" w:pos="1620"/>
        </w:tabs>
        <w:spacing w:line="360" w:lineRule="auto"/>
        <w:ind w:left="1134" w:hanging="283"/>
        <w:jc w:val="both"/>
      </w:pPr>
      <w:r w:rsidRPr="005E4DA4">
        <w:t>незарегистрированный пользователь;</w:t>
      </w:r>
    </w:p>
    <w:p w:rsidR="0022593E" w:rsidRPr="005E4DA4" w:rsidRDefault="0022593E" w:rsidP="005E4DA4">
      <w:pPr>
        <w:widowControl/>
        <w:numPr>
          <w:ilvl w:val="0"/>
          <w:numId w:val="9"/>
        </w:numPr>
        <w:tabs>
          <w:tab w:val="clear" w:pos="1620"/>
        </w:tabs>
        <w:spacing w:line="360" w:lineRule="auto"/>
        <w:ind w:left="1134" w:hanging="283"/>
        <w:jc w:val="both"/>
      </w:pPr>
      <w:r w:rsidRPr="005E4DA4">
        <w:t>зарегистрированный пользователь;</w:t>
      </w:r>
    </w:p>
    <w:p w:rsidR="0022593E" w:rsidRPr="005E4DA4" w:rsidRDefault="0022593E" w:rsidP="005E4DA4">
      <w:pPr>
        <w:widowControl/>
        <w:numPr>
          <w:ilvl w:val="0"/>
          <w:numId w:val="9"/>
        </w:numPr>
        <w:tabs>
          <w:tab w:val="clear" w:pos="1620"/>
        </w:tabs>
        <w:spacing w:line="360" w:lineRule="auto"/>
        <w:ind w:left="1134" w:hanging="283"/>
        <w:jc w:val="both"/>
      </w:pPr>
      <w:r w:rsidRPr="005E4DA4">
        <w:t>администратор.</w:t>
      </w:r>
    </w:p>
    <w:p w:rsidR="0022593E" w:rsidRPr="005E4DA4" w:rsidRDefault="0022593E" w:rsidP="005E4DA4">
      <w:pPr>
        <w:spacing w:line="360" w:lineRule="auto"/>
        <w:ind w:firstLine="851"/>
        <w:jc w:val="both"/>
      </w:pPr>
      <w:r w:rsidRPr="005E4DA4">
        <w:t xml:space="preserve">В общем случае </w:t>
      </w:r>
      <w:r w:rsidR="00F51848">
        <w:t xml:space="preserve">серверная часть </w:t>
      </w:r>
      <w:r w:rsidRPr="005E4DA4">
        <w:t>сервис</w:t>
      </w:r>
      <w:r w:rsidR="00F51848">
        <w:t>а «Наша память» долж</w:t>
      </w:r>
      <w:r w:rsidRPr="005E4DA4">
        <w:t>н</w:t>
      </w:r>
      <w:r w:rsidR="00F51848">
        <w:t>а</w:t>
      </w:r>
      <w:r w:rsidRPr="005E4DA4">
        <w:t xml:space="preserve"> для всех пользователей предоставлять следующие возможности:</w:t>
      </w:r>
    </w:p>
    <w:p w:rsidR="0022593E" w:rsidRPr="001D7A44" w:rsidRDefault="0022593E" w:rsidP="005E4DA4">
      <w:pPr>
        <w:pStyle w:val="ListParagraph"/>
        <w:widowControl w:val="0"/>
        <w:numPr>
          <w:ilvl w:val="0"/>
          <w:numId w:val="12"/>
        </w:numPr>
        <w:autoSpaceDE w:val="0"/>
        <w:autoSpaceDN w:val="0"/>
        <w:adjustRightInd w:val="0"/>
        <w:ind w:left="1134" w:hanging="283"/>
        <w:rPr>
          <w:szCs w:val="24"/>
        </w:rPr>
      </w:pPr>
      <w:r w:rsidRPr="005E4DA4">
        <w:rPr>
          <w:szCs w:val="24"/>
        </w:rPr>
        <w:t>получение данных о ветеранах;</w:t>
      </w:r>
    </w:p>
    <w:p w:rsidR="001D7A44" w:rsidRPr="001D7A44" w:rsidRDefault="001D7A44" w:rsidP="001D7A44">
      <w:pPr>
        <w:pStyle w:val="ListParagraph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>
        <w:rPr>
          <w:szCs w:val="24"/>
        </w:rPr>
        <w:t xml:space="preserve">экспортировать ветеранов в </w:t>
      </w:r>
      <w:r>
        <w:rPr>
          <w:szCs w:val="24"/>
          <w:lang w:val="en-US"/>
        </w:rPr>
        <w:t>excel</w:t>
      </w:r>
      <w:r w:rsidRPr="001D7A44">
        <w:rPr>
          <w:szCs w:val="24"/>
        </w:rPr>
        <w:t xml:space="preserve"> </w:t>
      </w:r>
      <w:r>
        <w:rPr>
          <w:szCs w:val="24"/>
        </w:rPr>
        <w:t>файл</w:t>
      </w:r>
      <w:r w:rsidRPr="001D7A44">
        <w:rPr>
          <w:szCs w:val="24"/>
        </w:rPr>
        <w:t>;</w:t>
      </w:r>
    </w:p>
    <w:p w:rsidR="0022593E" w:rsidRPr="005E4DA4" w:rsidRDefault="005E4DA4" w:rsidP="005E4DA4">
      <w:pPr>
        <w:pStyle w:val="ListParagraph"/>
        <w:widowControl w:val="0"/>
        <w:numPr>
          <w:ilvl w:val="0"/>
          <w:numId w:val="12"/>
        </w:numPr>
        <w:autoSpaceDE w:val="0"/>
        <w:autoSpaceDN w:val="0"/>
        <w:adjustRightInd w:val="0"/>
        <w:ind w:left="1134" w:hanging="283"/>
        <w:rPr>
          <w:szCs w:val="24"/>
        </w:rPr>
      </w:pPr>
      <w:r w:rsidRPr="005E4DA4">
        <w:rPr>
          <w:szCs w:val="24"/>
        </w:rPr>
        <w:t xml:space="preserve">получение </w:t>
      </w:r>
      <w:r w:rsidR="00A24AAA" w:rsidRPr="005E4DA4">
        <w:rPr>
          <w:szCs w:val="24"/>
        </w:rPr>
        <w:t>изображений,</w:t>
      </w:r>
      <w:r w:rsidRPr="005E4DA4">
        <w:rPr>
          <w:szCs w:val="24"/>
        </w:rPr>
        <w:t xml:space="preserve"> </w:t>
      </w:r>
      <w:r w:rsidR="0022593E" w:rsidRPr="005E4DA4">
        <w:rPr>
          <w:szCs w:val="24"/>
        </w:rPr>
        <w:t>связанных</w:t>
      </w:r>
      <w:r w:rsidR="00A24AAA">
        <w:rPr>
          <w:szCs w:val="24"/>
        </w:rPr>
        <w:t xml:space="preserve"> с Великой Отечественной войной</w:t>
      </w:r>
      <w:r w:rsidR="00A24AAA" w:rsidRPr="00B62E4E">
        <w:rPr>
          <w:szCs w:val="24"/>
        </w:rPr>
        <w:t>;</w:t>
      </w:r>
    </w:p>
    <w:p w:rsidR="005E4DA4" w:rsidRPr="005E4DA4" w:rsidRDefault="005E4DA4" w:rsidP="005E4DA4">
      <w:pPr>
        <w:pStyle w:val="ListParagraph"/>
        <w:widowControl w:val="0"/>
        <w:numPr>
          <w:ilvl w:val="0"/>
          <w:numId w:val="12"/>
        </w:numPr>
        <w:autoSpaceDE w:val="0"/>
        <w:autoSpaceDN w:val="0"/>
        <w:adjustRightInd w:val="0"/>
        <w:ind w:left="1134" w:hanging="283"/>
        <w:rPr>
          <w:szCs w:val="24"/>
        </w:rPr>
      </w:pPr>
      <w:r w:rsidRPr="005E4DA4">
        <w:rPr>
          <w:szCs w:val="24"/>
        </w:rPr>
        <w:t>получение статей</w:t>
      </w:r>
      <w:r w:rsidRPr="005E4DA4">
        <w:rPr>
          <w:szCs w:val="24"/>
          <w:lang w:val="en-US"/>
        </w:rPr>
        <w:t>;</w:t>
      </w:r>
      <w:r w:rsidRPr="005E4DA4">
        <w:rPr>
          <w:szCs w:val="24"/>
        </w:rPr>
        <w:t xml:space="preserve"> </w:t>
      </w:r>
    </w:p>
    <w:p w:rsidR="005E4DA4" w:rsidRPr="005E4DA4" w:rsidRDefault="005E4DA4" w:rsidP="005E4DA4">
      <w:pPr>
        <w:pStyle w:val="ListParagraph"/>
        <w:widowControl w:val="0"/>
        <w:numPr>
          <w:ilvl w:val="0"/>
          <w:numId w:val="12"/>
        </w:numPr>
        <w:autoSpaceDE w:val="0"/>
        <w:autoSpaceDN w:val="0"/>
        <w:adjustRightInd w:val="0"/>
        <w:ind w:left="1134" w:hanging="283"/>
        <w:rPr>
          <w:szCs w:val="24"/>
        </w:rPr>
      </w:pPr>
      <w:r w:rsidRPr="005E4DA4">
        <w:rPr>
          <w:szCs w:val="24"/>
        </w:rPr>
        <w:t>получение комментариев к статьям</w:t>
      </w:r>
      <w:r w:rsidRPr="005E4DA4">
        <w:rPr>
          <w:szCs w:val="24"/>
          <w:lang w:val="en-US"/>
        </w:rPr>
        <w:t>;</w:t>
      </w:r>
    </w:p>
    <w:p w:rsidR="005E4DA4" w:rsidRPr="005E4DA4" w:rsidRDefault="005E4DA4" w:rsidP="005E4DA4">
      <w:pPr>
        <w:pStyle w:val="ListParagraph"/>
        <w:widowControl w:val="0"/>
        <w:numPr>
          <w:ilvl w:val="0"/>
          <w:numId w:val="12"/>
        </w:numPr>
        <w:autoSpaceDE w:val="0"/>
        <w:autoSpaceDN w:val="0"/>
        <w:adjustRightInd w:val="0"/>
        <w:ind w:left="1134" w:hanging="283"/>
        <w:rPr>
          <w:szCs w:val="24"/>
        </w:rPr>
      </w:pPr>
      <w:r w:rsidRPr="005E4DA4">
        <w:rPr>
          <w:szCs w:val="24"/>
        </w:rPr>
        <w:t>получение количества просмотров категорий</w:t>
      </w:r>
      <w:r w:rsidRPr="005E4DA4">
        <w:rPr>
          <w:szCs w:val="24"/>
          <w:lang w:val="en-US"/>
        </w:rPr>
        <w:t>;</w:t>
      </w:r>
    </w:p>
    <w:p w:rsidR="0022593E" w:rsidRPr="005E4DA4" w:rsidRDefault="00B62E4E" w:rsidP="005E4DA4">
      <w:pPr>
        <w:pStyle w:val="ListParagraph"/>
        <w:widowControl w:val="0"/>
        <w:numPr>
          <w:ilvl w:val="0"/>
          <w:numId w:val="12"/>
        </w:numPr>
        <w:autoSpaceDE w:val="0"/>
        <w:autoSpaceDN w:val="0"/>
        <w:adjustRightInd w:val="0"/>
        <w:ind w:left="1134" w:hanging="283"/>
        <w:rPr>
          <w:szCs w:val="24"/>
        </w:rPr>
      </w:pPr>
      <w:r w:rsidRPr="005E4DA4">
        <w:rPr>
          <w:szCs w:val="24"/>
        </w:rPr>
        <w:t>просмотр дополнительных</w:t>
      </w:r>
      <w:r w:rsidR="0022593E" w:rsidRPr="005E4DA4">
        <w:rPr>
          <w:szCs w:val="24"/>
        </w:rPr>
        <w:t xml:space="preserve"> сведений о Великой Отечественной войне.</w:t>
      </w:r>
    </w:p>
    <w:p w:rsidR="0022593E" w:rsidRPr="005E4DA4" w:rsidRDefault="0022593E" w:rsidP="005E4DA4">
      <w:pPr>
        <w:spacing w:line="360" w:lineRule="auto"/>
        <w:ind w:firstLine="850"/>
        <w:jc w:val="both"/>
      </w:pPr>
      <w:r w:rsidRPr="005E4DA4">
        <w:t>Для пользователя, который уже был зарегистрирован в системе, должны предоставляться следующие возможности:</w:t>
      </w:r>
    </w:p>
    <w:p w:rsidR="0022593E" w:rsidRPr="001D7A44" w:rsidRDefault="0022593E" w:rsidP="005E4DA4">
      <w:pPr>
        <w:pStyle w:val="ListParagraph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 w:rsidRPr="005E4DA4">
        <w:rPr>
          <w:szCs w:val="24"/>
        </w:rPr>
        <w:t>публиковать данные о ветеранах, а также возможность его последующего редактирования и удаления;</w:t>
      </w:r>
    </w:p>
    <w:p w:rsidR="001D7A44" w:rsidRPr="001D7A44" w:rsidRDefault="001D7A44" w:rsidP="005E4DA4">
      <w:pPr>
        <w:pStyle w:val="ListParagraph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>
        <w:rPr>
          <w:szCs w:val="24"/>
        </w:rPr>
        <w:t xml:space="preserve">импортировать файлы </w:t>
      </w:r>
      <w:r w:rsidR="00B62E4E">
        <w:rPr>
          <w:szCs w:val="24"/>
          <w:lang w:val="en-US"/>
        </w:rPr>
        <w:t>excel</w:t>
      </w:r>
      <w:r w:rsidR="00B62E4E" w:rsidRPr="001D7A44">
        <w:rPr>
          <w:szCs w:val="24"/>
        </w:rPr>
        <w:t xml:space="preserve"> </w:t>
      </w:r>
      <w:r w:rsidR="00B62E4E">
        <w:rPr>
          <w:szCs w:val="24"/>
        </w:rPr>
        <w:t>c</w:t>
      </w:r>
      <w:r w:rsidRPr="001D7A44">
        <w:rPr>
          <w:szCs w:val="24"/>
        </w:rPr>
        <w:t xml:space="preserve"> </w:t>
      </w:r>
      <w:r>
        <w:rPr>
          <w:szCs w:val="24"/>
        </w:rPr>
        <w:t>ветеранами</w:t>
      </w:r>
      <w:r w:rsidRPr="001D7A44">
        <w:rPr>
          <w:szCs w:val="24"/>
        </w:rPr>
        <w:t>;</w:t>
      </w:r>
    </w:p>
    <w:p w:rsidR="0022593E" w:rsidRDefault="0022593E" w:rsidP="005E4DA4">
      <w:pPr>
        <w:pStyle w:val="ListParagraph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 w:rsidRPr="005E4DA4">
        <w:rPr>
          <w:szCs w:val="24"/>
        </w:rPr>
        <w:t>делать метку   на карте о местоположении ветерана;</w:t>
      </w:r>
    </w:p>
    <w:p w:rsidR="00351685" w:rsidRPr="005E4DA4" w:rsidRDefault="00351685" w:rsidP="005E4DA4">
      <w:pPr>
        <w:pStyle w:val="ListParagraph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>
        <w:rPr>
          <w:szCs w:val="24"/>
        </w:rPr>
        <w:t>редактировать метку на карте, которая была сделана конкретным пользователе</w:t>
      </w:r>
      <w:r w:rsidRPr="00351685">
        <w:rPr>
          <w:szCs w:val="24"/>
        </w:rPr>
        <w:t>;</w:t>
      </w:r>
    </w:p>
    <w:p w:rsidR="005E4DA4" w:rsidRDefault="005E4DA4" w:rsidP="005E4DA4">
      <w:pPr>
        <w:pStyle w:val="ListParagraph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 w:rsidRPr="005E4DA4">
        <w:rPr>
          <w:szCs w:val="24"/>
        </w:rPr>
        <w:t>добавление статей</w:t>
      </w:r>
      <w:r w:rsidRPr="005E4DA4">
        <w:rPr>
          <w:szCs w:val="24"/>
          <w:lang w:val="en-US"/>
        </w:rPr>
        <w:t>;</w:t>
      </w:r>
    </w:p>
    <w:p w:rsidR="00351685" w:rsidRPr="005E4DA4" w:rsidRDefault="00351685" w:rsidP="005E4DA4">
      <w:pPr>
        <w:pStyle w:val="ListParagraph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>
        <w:rPr>
          <w:szCs w:val="24"/>
        </w:rPr>
        <w:t xml:space="preserve">создание фотоальбомов, а также возможность его последующего редактирования и </w:t>
      </w:r>
      <w:r>
        <w:rPr>
          <w:szCs w:val="24"/>
        </w:rPr>
        <w:lastRenderedPageBreak/>
        <w:t>удаления</w:t>
      </w:r>
      <w:r w:rsidRPr="00351685">
        <w:rPr>
          <w:szCs w:val="24"/>
        </w:rPr>
        <w:t>;</w:t>
      </w:r>
    </w:p>
    <w:p w:rsidR="0022593E" w:rsidRPr="005E4DA4" w:rsidRDefault="0022593E" w:rsidP="005E4DA4">
      <w:pPr>
        <w:pStyle w:val="ListParagraph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 w:rsidRPr="005E4DA4">
        <w:rPr>
          <w:szCs w:val="24"/>
        </w:rPr>
        <w:t>удален</w:t>
      </w:r>
      <w:r w:rsidR="005E4DA4" w:rsidRPr="005E4DA4">
        <w:rPr>
          <w:szCs w:val="24"/>
        </w:rPr>
        <w:t xml:space="preserve">ие фотографий, </w:t>
      </w:r>
      <w:r w:rsidRPr="005E4DA4">
        <w:rPr>
          <w:szCs w:val="24"/>
        </w:rPr>
        <w:t>которые были добавлены конкретным пользовате</w:t>
      </w:r>
      <w:r w:rsidR="005E4DA4" w:rsidRPr="005E4DA4">
        <w:rPr>
          <w:szCs w:val="24"/>
        </w:rPr>
        <w:t>ле</w:t>
      </w:r>
      <w:r w:rsidRPr="005E4DA4">
        <w:rPr>
          <w:szCs w:val="24"/>
        </w:rPr>
        <w:t>м;</w:t>
      </w:r>
    </w:p>
    <w:p w:rsidR="005E4DA4" w:rsidRPr="00351685" w:rsidRDefault="005E4DA4" w:rsidP="005E4DA4">
      <w:pPr>
        <w:pStyle w:val="ListParagraph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>
        <w:rPr>
          <w:szCs w:val="24"/>
        </w:rPr>
        <w:t>удаление статей, которые были добавлены конкретным пользователем</w:t>
      </w:r>
      <w:r w:rsidRPr="005E4DA4">
        <w:rPr>
          <w:szCs w:val="24"/>
        </w:rPr>
        <w:t>;</w:t>
      </w:r>
    </w:p>
    <w:p w:rsidR="00351685" w:rsidRPr="005E4DA4" w:rsidRDefault="00351685" w:rsidP="005E4DA4">
      <w:pPr>
        <w:pStyle w:val="ListParagraph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>
        <w:rPr>
          <w:szCs w:val="24"/>
        </w:rPr>
        <w:t>редактирование статей, которые были добавлены конкретным пользователем</w:t>
      </w:r>
      <w:r w:rsidRPr="00351685">
        <w:rPr>
          <w:szCs w:val="24"/>
        </w:rPr>
        <w:t>;</w:t>
      </w:r>
    </w:p>
    <w:p w:rsidR="0022593E" w:rsidRPr="005E4DA4" w:rsidRDefault="0022593E" w:rsidP="005E4DA4">
      <w:pPr>
        <w:pStyle w:val="ListParagraph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 w:rsidRPr="005E4DA4">
        <w:rPr>
          <w:szCs w:val="24"/>
        </w:rPr>
        <w:t>изменения фотографии профиля;</w:t>
      </w:r>
    </w:p>
    <w:p w:rsidR="0022593E" w:rsidRPr="005E4DA4" w:rsidRDefault="0022593E" w:rsidP="005E4DA4">
      <w:pPr>
        <w:pStyle w:val="ListParagraph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 w:rsidRPr="005E4DA4">
        <w:rPr>
          <w:szCs w:val="24"/>
        </w:rPr>
        <w:t>изменения контактных данных;</w:t>
      </w:r>
    </w:p>
    <w:p w:rsidR="0022593E" w:rsidRPr="005E4DA4" w:rsidRDefault="0022593E" w:rsidP="005E4DA4">
      <w:pPr>
        <w:pStyle w:val="ListParagraph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 w:rsidRPr="005E4DA4">
        <w:rPr>
          <w:szCs w:val="24"/>
        </w:rPr>
        <w:t>изменение пароля;</w:t>
      </w:r>
    </w:p>
    <w:p w:rsidR="0022593E" w:rsidRPr="001D7A44" w:rsidRDefault="0022593E" w:rsidP="005E4DA4">
      <w:pPr>
        <w:pStyle w:val="ListParagraph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 w:rsidRPr="005E4DA4">
        <w:rPr>
          <w:szCs w:val="24"/>
        </w:rPr>
        <w:t>выхода из сервиса.</w:t>
      </w:r>
    </w:p>
    <w:p w:rsidR="001D7A44" w:rsidRPr="001D7A44" w:rsidRDefault="001D7A44" w:rsidP="001D7A44">
      <w:pPr>
        <w:tabs>
          <w:tab w:val="left" w:pos="1134"/>
        </w:tabs>
        <w:spacing w:line="360" w:lineRule="auto"/>
        <w:ind w:firstLine="851"/>
      </w:pPr>
      <w:r w:rsidRPr="005E4DA4">
        <w:t xml:space="preserve">Для </w:t>
      </w:r>
      <w:r>
        <w:t xml:space="preserve">администратора </w:t>
      </w:r>
      <w:r w:rsidR="00B62E4E">
        <w:t>предоставлены все</w:t>
      </w:r>
      <w:r>
        <w:t xml:space="preserve"> возможности по добавление и изменение любых данных в системе.</w:t>
      </w:r>
    </w:p>
    <w:p w:rsidR="0022593E" w:rsidRPr="005E4DA4" w:rsidRDefault="0022593E" w:rsidP="005E4DA4">
      <w:pPr>
        <w:spacing w:line="360" w:lineRule="auto"/>
        <w:ind w:firstLine="850"/>
        <w:jc w:val="both"/>
      </w:pPr>
      <w:r w:rsidRPr="005E4DA4">
        <w:t>Во всех случаях добавления или редактирования соответствующих данных система должна контролировать правильность вводимой информации пользователем и по возможности исключать ситуации, которые могут привести к ошибочным действиям со стороны пользователей системы.</w:t>
      </w:r>
    </w:p>
    <w:p w:rsidR="0022593E" w:rsidRPr="005E4DA4" w:rsidRDefault="001D7A44" w:rsidP="005E4DA4">
      <w:pPr>
        <w:spacing w:line="360" w:lineRule="auto"/>
        <w:ind w:firstLine="850"/>
        <w:jc w:val="both"/>
      </w:pPr>
      <w:r>
        <w:t xml:space="preserve">Серверная </w:t>
      </w:r>
      <w:r w:rsidR="007B1C45">
        <w:t>часть должна</w:t>
      </w:r>
      <w:r w:rsidR="0022593E" w:rsidRPr="005E4DA4">
        <w:t xml:space="preserve"> дополнительно включать в себя:</w:t>
      </w:r>
    </w:p>
    <w:p w:rsidR="0022593E" w:rsidRPr="005E4DA4" w:rsidRDefault="0022593E" w:rsidP="005E4DA4">
      <w:pPr>
        <w:widowControl/>
        <w:numPr>
          <w:ilvl w:val="0"/>
          <w:numId w:val="13"/>
        </w:numPr>
        <w:spacing w:line="360" w:lineRule="auto"/>
        <w:jc w:val="both"/>
      </w:pPr>
      <w:r w:rsidRPr="005E4DA4">
        <w:t>фильтрация данных;</w:t>
      </w:r>
    </w:p>
    <w:p w:rsidR="0022593E" w:rsidRPr="005E4DA4" w:rsidRDefault="0022593E" w:rsidP="005E4DA4">
      <w:pPr>
        <w:widowControl/>
        <w:numPr>
          <w:ilvl w:val="0"/>
          <w:numId w:val="13"/>
        </w:numPr>
        <w:spacing w:line="360" w:lineRule="auto"/>
        <w:jc w:val="both"/>
      </w:pPr>
      <w:r w:rsidRPr="005E4DA4">
        <w:t>поиск данных.</w:t>
      </w:r>
    </w:p>
    <w:p w:rsidR="005E4DA4" w:rsidRPr="005E4DA4" w:rsidRDefault="0022593E" w:rsidP="005E4DA4">
      <w:pPr>
        <w:spacing w:line="360" w:lineRule="auto"/>
        <w:ind w:firstLine="850"/>
        <w:jc w:val="both"/>
      </w:pPr>
      <w:r w:rsidRPr="005E4DA4">
        <w:t xml:space="preserve">С целью облегчения поддержки, сопровождения, дальнейшего развития (расширения) системы, добавления нового функционала или исправление старого, </w:t>
      </w:r>
      <w:r w:rsidR="000A6F89">
        <w:t xml:space="preserve">серверная </w:t>
      </w:r>
      <w:r w:rsidR="00B610BA">
        <w:t>часть должна</w:t>
      </w:r>
      <w:r w:rsidRPr="005E4DA4">
        <w:t xml:space="preserve"> быть спроектирован</w:t>
      </w:r>
      <w:r w:rsidR="00C707B4">
        <w:t>а</w:t>
      </w:r>
      <w:r w:rsidRPr="005E4DA4">
        <w:t xml:space="preserve"> и создан</w:t>
      </w:r>
      <w:r w:rsidR="002177AB">
        <w:t>а</w:t>
      </w:r>
      <w:r w:rsidRPr="005E4DA4">
        <w:t xml:space="preserve"> на основе слоёной архитектуры построения программных систем (в частности, для проектирования и построения использовать шаблон проектирования </w:t>
      </w:r>
      <w:r w:rsidRPr="005E4DA4">
        <w:rPr>
          <w:lang w:val="en-US"/>
        </w:rPr>
        <w:t>WEB</w:t>
      </w:r>
      <w:r w:rsidRPr="005E4DA4">
        <w:t xml:space="preserve"> </w:t>
      </w:r>
      <w:r w:rsidRPr="005E4DA4">
        <w:rPr>
          <w:lang w:val="en-US"/>
        </w:rPr>
        <w:t>API</w:t>
      </w:r>
      <w:r w:rsidR="005E4DA4" w:rsidRPr="005E4DA4">
        <w:t>).</w:t>
      </w:r>
    </w:p>
    <w:p w:rsidR="0022593E" w:rsidRPr="005E4DA4" w:rsidRDefault="0022593E" w:rsidP="005E4DA4">
      <w:pPr>
        <w:spacing w:line="360" w:lineRule="auto"/>
        <w:ind w:firstLine="850"/>
        <w:jc w:val="both"/>
      </w:pPr>
      <w:r w:rsidRPr="005E4DA4">
        <w:t xml:space="preserve">Реализация шаблона </w:t>
      </w:r>
      <w:r w:rsidRPr="005E4DA4">
        <w:rPr>
          <w:lang w:val="en-US"/>
        </w:rPr>
        <w:t>WEB</w:t>
      </w:r>
      <w:r w:rsidRPr="005E4DA4">
        <w:t xml:space="preserve"> </w:t>
      </w:r>
      <w:r w:rsidRPr="005E4DA4">
        <w:rPr>
          <w:lang w:val="en-US"/>
        </w:rPr>
        <w:t>API</w:t>
      </w:r>
      <w:r w:rsidRPr="005E4DA4">
        <w:t xml:space="preserve"> должна быть осуществлена на базе </w:t>
      </w:r>
      <w:proofErr w:type="spellStart"/>
      <w:r w:rsidRPr="005E4DA4">
        <w:t>фреймворка</w:t>
      </w:r>
      <w:proofErr w:type="spellEnd"/>
      <w:r w:rsidRPr="005E4DA4">
        <w:t xml:space="preserve"> </w:t>
      </w:r>
      <w:r w:rsidRPr="005E4DA4">
        <w:rPr>
          <w:lang w:val="en-US"/>
        </w:rPr>
        <w:t>ASP</w:t>
      </w:r>
      <w:r w:rsidRPr="005E4DA4">
        <w:t>.</w:t>
      </w:r>
      <w:r w:rsidRPr="005E4DA4">
        <w:rPr>
          <w:lang w:val="en-US"/>
        </w:rPr>
        <w:t>NET</w:t>
      </w:r>
      <w:r w:rsidRPr="005E4DA4">
        <w:t xml:space="preserve"> WEB API.</w:t>
      </w:r>
    </w:p>
    <w:p w:rsidR="0022593E" w:rsidRPr="005E4DA4" w:rsidRDefault="0022593E" w:rsidP="005E4DA4">
      <w:pPr>
        <w:spacing w:line="360" w:lineRule="auto"/>
        <w:ind w:firstLine="850"/>
        <w:jc w:val="both"/>
      </w:pPr>
      <w:r w:rsidRPr="005E4DA4">
        <w:t>Серверная часть системы должна отвечать за доступ к данным и содержать бизнес-логику приложения.</w:t>
      </w:r>
    </w:p>
    <w:p w:rsidR="0022593E" w:rsidRPr="005E4DA4" w:rsidRDefault="0022593E" w:rsidP="005E4DA4">
      <w:pPr>
        <w:spacing w:line="360" w:lineRule="auto"/>
        <w:ind w:firstLine="850"/>
        <w:jc w:val="both"/>
      </w:pPr>
      <w:r w:rsidRPr="005E4DA4">
        <w:t xml:space="preserve">В качестве уровня доступа к данным можно использовать одну из следующих систем управления базами данных (СУБД): </w:t>
      </w:r>
      <w:r w:rsidRPr="005E4DA4">
        <w:rPr>
          <w:lang w:val="en-US"/>
        </w:rPr>
        <w:t>MySQL</w:t>
      </w:r>
      <w:r w:rsidRPr="005E4DA4">
        <w:t xml:space="preserve"> или </w:t>
      </w:r>
      <w:r w:rsidRPr="005E4DA4">
        <w:rPr>
          <w:lang w:val="en-US"/>
        </w:rPr>
        <w:t>Microsoft</w:t>
      </w:r>
      <w:r w:rsidRPr="005E4DA4">
        <w:t xml:space="preserve"> </w:t>
      </w:r>
      <w:r w:rsidRPr="005E4DA4">
        <w:rPr>
          <w:lang w:val="en-US"/>
        </w:rPr>
        <w:t>SQL</w:t>
      </w:r>
      <w:r w:rsidRPr="005E4DA4">
        <w:t xml:space="preserve"> </w:t>
      </w:r>
      <w:r w:rsidRPr="005E4DA4">
        <w:rPr>
          <w:lang w:val="en-US"/>
        </w:rPr>
        <w:t>Server</w:t>
      </w:r>
      <w:r w:rsidRPr="005E4DA4">
        <w:t xml:space="preserve"> </w:t>
      </w:r>
      <w:r w:rsidRPr="005E4DA4">
        <w:rPr>
          <w:lang w:val="en-US"/>
        </w:rPr>
        <w:t>Express</w:t>
      </w:r>
      <w:r w:rsidRPr="005E4DA4">
        <w:t xml:space="preserve">. Данные СУБД обеспечивают централизованное структурированное хранение всех данных системы, гарантируя их целостность и непротиворечивость, а также предоставляют множество сервисов низкого уровня для чтения данных из хранилища, сохранения данных, изменения их структуры и прочее. Реализация команд выборки данных, контроль целостности и непротиворечивости данных может осуществляться с помощью соответствующих хранимых процедур, триггеров и других объектов, предоставляемых сервером баз данных. В качестве языка структурированных запросов рекомендуется использовать </w:t>
      </w:r>
      <w:r w:rsidRPr="005E4DA4">
        <w:rPr>
          <w:lang w:val="en-US"/>
        </w:rPr>
        <w:t>SQL</w:t>
      </w:r>
      <w:r w:rsidRPr="005E4DA4">
        <w:t xml:space="preserve">, а не привязываться к </w:t>
      </w:r>
      <w:r w:rsidRPr="005E4DA4">
        <w:lastRenderedPageBreak/>
        <w:t>конкретным диалектам данного языка, используемых в выбранных СУБД.</w:t>
      </w:r>
    </w:p>
    <w:p w:rsidR="0022593E" w:rsidRPr="005E4DA4" w:rsidRDefault="0022593E" w:rsidP="005E4DA4">
      <w:pPr>
        <w:spacing w:line="360" w:lineRule="auto"/>
        <w:ind w:firstLine="850"/>
        <w:jc w:val="both"/>
      </w:pPr>
      <w:r w:rsidRPr="005E4DA4">
        <w:t>В любом случае, система должна быть спроектирована таким образом, чтобы компоненты системы не завесили от уровня данных, и в последующем, можно было без лишних затрат поменять целевую СУБД или тип хранилища данных и при это остальные компоненты не пришлось адаптировать под новое хранилище.</w:t>
      </w:r>
    </w:p>
    <w:p w:rsidR="0022593E" w:rsidRPr="005E4DA4" w:rsidRDefault="0022593E" w:rsidP="005E4DA4">
      <w:pPr>
        <w:spacing w:line="360" w:lineRule="auto"/>
        <w:ind w:firstLine="850"/>
        <w:jc w:val="both"/>
      </w:pPr>
      <w:r w:rsidRPr="005E4DA4">
        <w:t xml:space="preserve">Уровень бизнес-логики будет разворачиваться на сервере приложений и представлять собой ядро системы. На этом уровне должна быть сосредоточена большая часть бизнес-логики системы: </w:t>
      </w:r>
    </w:p>
    <w:p w:rsidR="0022593E" w:rsidRPr="005E4DA4" w:rsidRDefault="0022593E" w:rsidP="005E4DA4">
      <w:pPr>
        <w:widowControl/>
        <w:numPr>
          <w:ilvl w:val="0"/>
          <w:numId w:val="11"/>
        </w:numPr>
        <w:tabs>
          <w:tab w:val="clear" w:pos="720"/>
          <w:tab w:val="left" w:pos="1134"/>
        </w:tabs>
        <w:spacing w:line="360" w:lineRule="auto"/>
        <w:ind w:left="0" w:firstLine="850"/>
        <w:jc w:val="both"/>
      </w:pPr>
      <w:r w:rsidRPr="005E4DA4">
        <w:t>алгоритмы авторизации пользователя системы, система проверки прав доступа;</w:t>
      </w:r>
    </w:p>
    <w:p w:rsidR="0022593E" w:rsidRPr="005E4DA4" w:rsidRDefault="0022593E" w:rsidP="005E4DA4">
      <w:pPr>
        <w:widowControl/>
        <w:numPr>
          <w:ilvl w:val="0"/>
          <w:numId w:val="10"/>
        </w:numPr>
        <w:tabs>
          <w:tab w:val="clear" w:pos="720"/>
          <w:tab w:val="left" w:pos="1134"/>
        </w:tabs>
        <w:autoSpaceDE/>
        <w:autoSpaceDN/>
        <w:adjustRightInd/>
        <w:spacing w:line="360" w:lineRule="auto"/>
        <w:ind w:left="0" w:firstLine="850"/>
        <w:jc w:val="both"/>
      </w:pPr>
      <w:r w:rsidRPr="005E4DA4">
        <w:t>правила обработки данных, такие как: проверка правильности заполнения данных пользователем, проверка и организация взаимосвязей данных, правила движения информации внутри системы;</w:t>
      </w:r>
    </w:p>
    <w:p w:rsidR="0022593E" w:rsidRPr="005E4DA4" w:rsidRDefault="0022593E" w:rsidP="005E4DA4">
      <w:pPr>
        <w:widowControl/>
        <w:numPr>
          <w:ilvl w:val="0"/>
          <w:numId w:val="10"/>
        </w:numPr>
        <w:tabs>
          <w:tab w:val="clear" w:pos="720"/>
          <w:tab w:val="left" w:pos="1134"/>
        </w:tabs>
        <w:autoSpaceDE/>
        <w:autoSpaceDN/>
        <w:adjustRightInd/>
        <w:spacing w:line="360" w:lineRule="auto"/>
        <w:ind w:left="0" w:firstLine="850"/>
        <w:jc w:val="both"/>
      </w:pPr>
      <w:r w:rsidRPr="005E4DA4">
        <w:t>классы для подключения к базе данных и выполнения транзакций;</w:t>
      </w:r>
    </w:p>
    <w:p w:rsidR="0022593E" w:rsidRPr="005E4DA4" w:rsidRDefault="0022593E" w:rsidP="005E4DA4">
      <w:pPr>
        <w:widowControl/>
        <w:numPr>
          <w:ilvl w:val="0"/>
          <w:numId w:val="10"/>
        </w:numPr>
        <w:tabs>
          <w:tab w:val="clear" w:pos="720"/>
          <w:tab w:val="left" w:pos="1134"/>
        </w:tabs>
        <w:autoSpaceDE/>
        <w:autoSpaceDN/>
        <w:adjustRightInd/>
        <w:spacing w:line="360" w:lineRule="auto"/>
        <w:ind w:left="0" w:firstLine="850"/>
        <w:jc w:val="both"/>
      </w:pPr>
      <w:r w:rsidRPr="005E4DA4">
        <w:t>классы и алгоритмы для работы с таблицами базы данных.</w:t>
      </w:r>
    </w:p>
    <w:p w:rsidR="0022593E" w:rsidRPr="005E4DA4" w:rsidRDefault="0022593E" w:rsidP="005E4DA4">
      <w:pPr>
        <w:spacing w:line="360" w:lineRule="auto"/>
        <w:ind w:firstLine="850"/>
        <w:jc w:val="both"/>
      </w:pPr>
      <w:r w:rsidRPr="005E4DA4">
        <w:t>На уровень представления необходимо вынести простейшую бизнес-логику: интерфейс авторизации, алгоритмы шифрования, функции ввода и отображения данных, первичную проверку вводимых значений на допустимость и соответствие формату, несложные операции (сортировка, группировка, подсчет значений) с данными, уже загруженными на рабочие станции клиента.</w:t>
      </w:r>
    </w:p>
    <w:p w:rsidR="0022593E" w:rsidRPr="005E4DA4" w:rsidRDefault="0022593E" w:rsidP="005E4DA4">
      <w:pPr>
        <w:spacing w:line="360" w:lineRule="auto"/>
        <w:ind w:firstLine="850"/>
        <w:jc w:val="both"/>
      </w:pPr>
      <w:r w:rsidRPr="005E4DA4">
        <w:t xml:space="preserve">Система должна быть разработана под семейство операционных систем </w:t>
      </w:r>
      <w:r w:rsidRPr="005E4DA4">
        <w:rPr>
          <w:lang w:val="en-US"/>
        </w:rPr>
        <w:t>Windows</w:t>
      </w:r>
      <w:r w:rsidRPr="005E4DA4">
        <w:t xml:space="preserve"> и языке программирования </w:t>
      </w:r>
      <w:r w:rsidRPr="005E4DA4">
        <w:rPr>
          <w:lang w:val="en-US"/>
        </w:rPr>
        <w:t>C</w:t>
      </w:r>
      <w:r w:rsidRPr="005E4DA4">
        <w:t xml:space="preserve"># с использованием интегрированной среды разработки </w:t>
      </w:r>
      <w:r w:rsidRPr="005E4DA4">
        <w:rPr>
          <w:lang w:val="en-US"/>
        </w:rPr>
        <w:t>Web</w:t>
      </w:r>
      <w:r w:rsidRPr="005E4DA4">
        <w:t xml:space="preserve">-приложений </w:t>
      </w:r>
      <w:r w:rsidRPr="005E4DA4">
        <w:rPr>
          <w:lang w:val="en-US"/>
        </w:rPr>
        <w:t>Microsoft</w:t>
      </w:r>
      <w:r w:rsidRPr="005E4DA4">
        <w:t xml:space="preserve"> </w:t>
      </w:r>
      <w:r w:rsidRPr="005E4DA4">
        <w:rPr>
          <w:lang w:val="en-US"/>
        </w:rPr>
        <w:t>Visual</w:t>
      </w:r>
      <w:r w:rsidRPr="005E4DA4">
        <w:t xml:space="preserve"> </w:t>
      </w:r>
      <w:r w:rsidRPr="005E4DA4">
        <w:rPr>
          <w:lang w:val="en-US"/>
        </w:rPr>
        <w:t>Studio</w:t>
      </w:r>
      <w:r w:rsidRPr="005E4DA4">
        <w:t xml:space="preserve"> 2015.</w:t>
      </w:r>
    </w:p>
    <w:p w:rsidR="0022593E" w:rsidRPr="005E4DA4" w:rsidRDefault="0022593E" w:rsidP="005E4DA4">
      <w:pPr>
        <w:spacing w:line="360" w:lineRule="auto"/>
        <w:ind w:firstLine="850"/>
        <w:jc w:val="both"/>
      </w:pPr>
      <w:r w:rsidRPr="005E4DA4">
        <w:rPr>
          <w:lang w:val="en-US"/>
        </w:rPr>
        <w:t>Web</w:t>
      </w:r>
      <w:r w:rsidRPr="005E4DA4">
        <w:t xml:space="preserve">-система должна быть развёрнута под управлением </w:t>
      </w:r>
      <w:r w:rsidRPr="005E4DA4">
        <w:rPr>
          <w:lang w:val="en-US"/>
        </w:rPr>
        <w:t>IIS</w:t>
      </w:r>
      <w:r w:rsidRPr="005E4DA4">
        <w:t xml:space="preserve"> версии 10.0. </w:t>
      </w:r>
    </w:p>
    <w:p w:rsidR="009561C7" w:rsidRPr="00C82E71" w:rsidRDefault="009561C7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Default="009D73BA" w:rsidP="00C707B4">
      <w:pPr>
        <w:pStyle w:val="Heading1"/>
        <w:numPr>
          <w:ilvl w:val="0"/>
          <w:numId w:val="19"/>
        </w:numPr>
        <w:tabs>
          <w:tab w:val="left" w:pos="1276"/>
        </w:tabs>
        <w:ind w:left="0" w:firstLine="851"/>
        <w:rPr>
          <w:lang w:val="ru-RU"/>
        </w:rPr>
      </w:pPr>
      <w:r>
        <w:rPr>
          <w:lang w:val="ru-RU"/>
        </w:rPr>
        <w:lastRenderedPageBreak/>
        <w:t>ЛОГИЧЕСКОЕ МОДЕЛИРОВАНИЕ</w:t>
      </w:r>
    </w:p>
    <w:p w:rsidR="009D73BA" w:rsidRPr="009D73BA" w:rsidRDefault="009D73BA" w:rsidP="00FF467F">
      <w:pPr>
        <w:spacing w:line="360" w:lineRule="auto"/>
        <w:rPr>
          <w:lang w:eastAsia="be-BY"/>
        </w:rPr>
      </w:pPr>
    </w:p>
    <w:p w:rsidR="009D73BA" w:rsidRPr="009D73BA" w:rsidRDefault="009D73BA" w:rsidP="009D73BA">
      <w:pPr>
        <w:pStyle w:val="ListParagraph"/>
        <w:keepNext/>
        <w:keepLines/>
        <w:numPr>
          <w:ilvl w:val="0"/>
          <w:numId w:val="27"/>
        </w:numPr>
        <w:spacing w:before="480" w:line="276" w:lineRule="auto"/>
        <w:contextualSpacing w:val="0"/>
        <w:jc w:val="left"/>
        <w:outlineLvl w:val="0"/>
        <w:rPr>
          <w:bCs/>
          <w:vanish/>
          <w:color w:val="000000" w:themeColor="text1"/>
          <w:szCs w:val="24"/>
          <w:lang w:val="be-BY" w:eastAsia="be-BY"/>
        </w:rPr>
      </w:pPr>
    </w:p>
    <w:p w:rsidR="009D73BA" w:rsidRPr="009D73BA" w:rsidRDefault="009D73BA" w:rsidP="009D73BA">
      <w:pPr>
        <w:pStyle w:val="ListParagraph"/>
        <w:keepNext/>
        <w:keepLines/>
        <w:numPr>
          <w:ilvl w:val="0"/>
          <w:numId w:val="27"/>
        </w:numPr>
        <w:spacing w:before="480" w:line="276" w:lineRule="auto"/>
        <w:contextualSpacing w:val="0"/>
        <w:jc w:val="left"/>
        <w:outlineLvl w:val="0"/>
        <w:rPr>
          <w:bCs/>
          <w:vanish/>
          <w:color w:val="000000" w:themeColor="text1"/>
          <w:szCs w:val="24"/>
          <w:lang w:val="be-BY" w:eastAsia="be-BY"/>
        </w:rPr>
      </w:pPr>
    </w:p>
    <w:p w:rsidR="009D73BA" w:rsidRPr="009D73BA" w:rsidRDefault="009D73BA" w:rsidP="009D73BA">
      <w:pPr>
        <w:pStyle w:val="ListParagraph"/>
        <w:keepNext/>
        <w:keepLines/>
        <w:numPr>
          <w:ilvl w:val="0"/>
          <w:numId w:val="27"/>
        </w:numPr>
        <w:spacing w:before="480" w:line="276" w:lineRule="auto"/>
        <w:contextualSpacing w:val="0"/>
        <w:jc w:val="left"/>
        <w:outlineLvl w:val="0"/>
        <w:rPr>
          <w:bCs/>
          <w:vanish/>
          <w:color w:val="000000" w:themeColor="text1"/>
          <w:szCs w:val="24"/>
          <w:lang w:val="be-BY" w:eastAsia="be-BY"/>
        </w:rPr>
      </w:pPr>
    </w:p>
    <w:p w:rsidR="009D73BA" w:rsidRDefault="009D73BA" w:rsidP="00C707B4">
      <w:pPr>
        <w:pStyle w:val="Heading2"/>
        <w:tabs>
          <w:tab w:val="left" w:pos="1276"/>
        </w:tabs>
        <w:ind w:left="0" w:firstLine="851"/>
        <w:rPr>
          <w:rFonts w:cs="Times New Roman"/>
          <w:b/>
          <w:color w:val="000000" w:themeColor="text1"/>
          <w:szCs w:val="24"/>
        </w:rPr>
      </w:pPr>
      <w:bookmarkStart w:id="16" w:name="_Toc324417464"/>
      <w:bookmarkStart w:id="17" w:name="_Toc324621474"/>
      <w:bookmarkStart w:id="18" w:name="_Toc324622530"/>
      <w:bookmarkStart w:id="19" w:name="_Toc389770675"/>
      <w:r w:rsidRPr="009D73BA">
        <w:rPr>
          <w:rFonts w:cs="Times New Roman"/>
          <w:color w:val="000000" w:themeColor="text1"/>
          <w:szCs w:val="24"/>
        </w:rPr>
        <w:t>Выбор методологий моделирования и инструментария</w:t>
      </w:r>
      <w:bookmarkEnd w:id="16"/>
      <w:bookmarkEnd w:id="17"/>
      <w:bookmarkEnd w:id="18"/>
      <w:bookmarkEnd w:id="19"/>
    </w:p>
    <w:p w:rsidR="009D73BA" w:rsidRPr="009D73BA" w:rsidRDefault="009D73BA" w:rsidP="001D2A0A">
      <w:pPr>
        <w:spacing w:line="360" w:lineRule="auto"/>
        <w:jc w:val="both"/>
      </w:pPr>
    </w:p>
    <w:p w:rsidR="009D73BA" w:rsidRDefault="009D73BA" w:rsidP="009D73BA">
      <w:pPr>
        <w:spacing w:line="360" w:lineRule="auto"/>
        <w:ind w:left="1" w:firstLine="851"/>
        <w:jc w:val="both"/>
      </w:pPr>
      <w:r>
        <w:t xml:space="preserve">Для визуального моделирования проблемной области было отдано предпочтение </w:t>
      </w:r>
      <w:proofErr w:type="spellStart"/>
      <w:r w:rsidRPr="0031153A">
        <w:rPr>
          <w:lang w:val="en-US"/>
        </w:rPr>
        <w:t>Rasional</w:t>
      </w:r>
      <w:proofErr w:type="spellEnd"/>
      <w:r w:rsidRPr="0031153A">
        <w:t xml:space="preserve"> </w:t>
      </w:r>
      <w:r w:rsidRPr="0031153A">
        <w:rPr>
          <w:lang w:val="en-US"/>
        </w:rPr>
        <w:t>Rose</w:t>
      </w:r>
      <w:r w:rsidRPr="0031153A">
        <w:t xml:space="preserve"> </w:t>
      </w:r>
      <w:r>
        <w:t>компании</w:t>
      </w:r>
      <w:r w:rsidRPr="0031153A">
        <w:t xml:space="preserve"> </w:t>
      </w:r>
      <w:r w:rsidRPr="0031153A">
        <w:rPr>
          <w:lang w:val="en-US"/>
        </w:rPr>
        <w:t>Rational</w:t>
      </w:r>
      <w:r w:rsidRPr="0031153A">
        <w:t xml:space="preserve"> </w:t>
      </w:r>
      <w:r w:rsidRPr="0031153A">
        <w:rPr>
          <w:lang w:val="en-US"/>
        </w:rPr>
        <w:t>Software</w:t>
      </w:r>
      <w:r w:rsidRPr="0031153A">
        <w:t xml:space="preserve">. </w:t>
      </w:r>
      <w:r>
        <w:t xml:space="preserve">Данное средство является простым и </w:t>
      </w:r>
      <w:r w:rsidR="005B3DA1">
        <w:t>полностью интегрированным</w:t>
      </w:r>
      <w:r>
        <w:t xml:space="preserve"> решением для разработки ПО, включая Интернет-решения. </w:t>
      </w:r>
    </w:p>
    <w:p w:rsidR="009D73BA" w:rsidRDefault="009D73BA" w:rsidP="009D73BA">
      <w:pPr>
        <w:spacing w:line="360" w:lineRule="auto"/>
        <w:ind w:left="1" w:firstLine="851"/>
        <w:jc w:val="both"/>
      </w:pPr>
      <w:proofErr w:type="spellStart"/>
      <w:r>
        <w:t>Rational</w:t>
      </w:r>
      <w:proofErr w:type="spellEnd"/>
      <w:r>
        <w:t xml:space="preserve"> </w:t>
      </w:r>
      <w:proofErr w:type="spellStart"/>
      <w:r>
        <w:t>Rose</w:t>
      </w:r>
      <w:proofErr w:type="spellEnd"/>
      <w:r>
        <w:t xml:space="preserve"> является стандартом </w:t>
      </w:r>
      <w:proofErr w:type="spellStart"/>
      <w:r>
        <w:t>дефакто</w:t>
      </w:r>
      <w:proofErr w:type="spellEnd"/>
      <w:r>
        <w:t xml:space="preserve"> среди инструментов проектирования приложений. Ни одно другое CASE-средство не предлагает такую широту и глубину решений как платформа </w:t>
      </w:r>
      <w:proofErr w:type="spellStart"/>
      <w:r>
        <w:t>Rational</w:t>
      </w:r>
      <w:proofErr w:type="spellEnd"/>
      <w:r>
        <w:t xml:space="preserve">. С помощью </w:t>
      </w:r>
      <w:proofErr w:type="spellStart"/>
      <w:r>
        <w:t>Rational</w:t>
      </w:r>
      <w:proofErr w:type="spellEnd"/>
      <w:r>
        <w:t xml:space="preserve"> </w:t>
      </w:r>
      <w:proofErr w:type="spellStart"/>
      <w:r>
        <w:t>Rose</w:t>
      </w:r>
      <w:proofErr w:type="spellEnd"/>
      <w:r>
        <w:t xml:space="preserve"> можно визуализировать, изменять и тестировать модель.</w:t>
      </w:r>
    </w:p>
    <w:p w:rsidR="009D73BA" w:rsidRDefault="009D73BA" w:rsidP="009D73BA">
      <w:pPr>
        <w:spacing w:line="360" w:lineRule="auto"/>
        <w:ind w:left="1" w:firstLine="851"/>
        <w:jc w:val="both"/>
      </w:pPr>
      <w:r>
        <w:t xml:space="preserve">Одно из неоспоримых преимуществ </w:t>
      </w:r>
      <w:proofErr w:type="spellStart"/>
      <w:r>
        <w:t>Rational</w:t>
      </w:r>
      <w:proofErr w:type="spellEnd"/>
      <w:r>
        <w:t xml:space="preserve"> </w:t>
      </w:r>
      <w:proofErr w:type="spellStart"/>
      <w:r>
        <w:t>Rose</w:t>
      </w:r>
      <w:proofErr w:type="spellEnd"/>
      <w:r>
        <w:t xml:space="preserve"> – обратное проектирование, поскольку разработчику и проектировщику важно увидеть перед изменениями уже работающую систему в нормальном графическом представлении. Как правило визуально-графический ряд оказывает куда большее воздействие нежели пролистывание технических заданий и программных текстов. Тем более что, проект, подвергшийся обратному проектированию может быть доработан и вновь сгенерирован (а впоследствии и скомпилирован). </w:t>
      </w:r>
      <w:proofErr w:type="spellStart"/>
      <w:r>
        <w:t>Rational</w:t>
      </w:r>
      <w:proofErr w:type="spellEnd"/>
      <w:r>
        <w:t xml:space="preserve"> </w:t>
      </w:r>
      <w:proofErr w:type="spellStart"/>
      <w:r>
        <w:t>Rose</w:t>
      </w:r>
      <w:proofErr w:type="spellEnd"/>
      <w:r>
        <w:t xml:space="preserve"> предоставляет для этого все необходимые средства. </w:t>
      </w:r>
    </w:p>
    <w:p w:rsidR="009D73BA" w:rsidRDefault="009D73BA" w:rsidP="009D73BA">
      <w:pPr>
        <w:spacing w:line="360" w:lineRule="auto"/>
        <w:ind w:left="1" w:firstLine="851"/>
        <w:jc w:val="both"/>
      </w:pPr>
      <w:proofErr w:type="spellStart"/>
      <w:r>
        <w:t>Rational</w:t>
      </w:r>
      <w:proofErr w:type="spellEnd"/>
      <w:r>
        <w:t xml:space="preserve"> </w:t>
      </w:r>
      <w:proofErr w:type="spellStart"/>
      <w:r>
        <w:t>Rose</w:t>
      </w:r>
      <w:proofErr w:type="spellEnd"/>
      <w:r>
        <w:t xml:space="preserve"> является лидирующим инструментом визуального моделирования, поскольку он имеет все необходимые возможности - поддержку UML, многоязыковую поддержку итерационной разработки, полную поддержку командной разработки, компонентно-базированную разработку с поддержкой ведущих архитектур и таких компонентных моделей, как </w:t>
      </w:r>
      <w:proofErr w:type="spellStart"/>
      <w:r>
        <w:t>WinDNA</w:t>
      </w:r>
      <w:proofErr w:type="spellEnd"/>
      <w:r>
        <w:t xml:space="preserve"> и J2EE/SE/ME, легкость применения, оптимизированную интеграцию и многое другое. [15] </w:t>
      </w:r>
    </w:p>
    <w:p w:rsidR="009D73BA" w:rsidRDefault="009D73BA" w:rsidP="009D73BA">
      <w:pPr>
        <w:spacing w:line="360" w:lineRule="auto"/>
        <w:ind w:left="1" w:firstLine="851"/>
        <w:jc w:val="both"/>
      </w:pPr>
      <w:r>
        <w:t xml:space="preserve">Для проектирования и моделирования данных был использован инструментарий </w:t>
      </w:r>
      <w:proofErr w:type="spellStart"/>
      <w:r w:rsidRPr="0031153A">
        <w:rPr>
          <w:lang w:val="en-US"/>
        </w:rPr>
        <w:t>AllFusion</w:t>
      </w:r>
      <w:proofErr w:type="spellEnd"/>
      <w:r w:rsidRPr="0031153A">
        <w:t xml:space="preserve"> </w:t>
      </w:r>
      <w:proofErr w:type="spellStart"/>
      <w:r w:rsidRPr="0031153A">
        <w:rPr>
          <w:lang w:val="en-US"/>
        </w:rPr>
        <w:t>ERwin</w:t>
      </w:r>
      <w:proofErr w:type="spellEnd"/>
      <w:r w:rsidRPr="0031153A">
        <w:t xml:space="preserve"> </w:t>
      </w:r>
      <w:r w:rsidRPr="0031153A">
        <w:rPr>
          <w:lang w:val="en-US"/>
        </w:rPr>
        <w:t>Data</w:t>
      </w:r>
      <w:r w:rsidRPr="0031153A">
        <w:t xml:space="preserve"> </w:t>
      </w:r>
      <w:r w:rsidRPr="0031153A">
        <w:rPr>
          <w:lang w:val="en-US"/>
        </w:rPr>
        <w:t>Modeler</w:t>
      </w:r>
      <w:r w:rsidRPr="0031153A">
        <w:t xml:space="preserve"> (</w:t>
      </w:r>
      <w:proofErr w:type="spellStart"/>
      <w:r w:rsidRPr="0031153A">
        <w:rPr>
          <w:lang w:val="en-US"/>
        </w:rPr>
        <w:t>ERwin</w:t>
      </w:r>
      <w:proofErr w:type="spellEnd"/>
      <w:r w:rsidRPr="0031153A">
        <w:t xml:space="preserve">) </w:t>
      </w:r>
      <w:r>
        <w:t>компании</w:t>
      </w:r>
      <w:r w:rsidRPr="0031153A">
        <w:t xml:space="preserve"> </w:t>
      </w:r>
      <w:r w:rsidRPr="0031153A">
        <w:rPr>
          <w:lang w:val="en-US"/>
        </w:rPr>
        <w:t>Computer</w:t>
      </w:r>
      <w:r w:rsidRPr="0031153A">
        <w:t xml:space="preserve"> </w:t>
      </w:r>
      <w:r w:rsidRPr="0031153A">
        <w:rPr>
          <w:lang w:val="en-US"/>
        </w:rPr>
        <w:t>Associates</w:t>
      </w:r>
      <w:r w:rsidRPr="0031153A">
        <w:t xml:space="preserve">. </w:t>
      </w:r>
      <w:proofErr w:type="spellStart"/>
      <w:r>
        <w:t>ERwin</w:t>
      </w:r>
      <w:proofErr w:type="spellEnd"/>
      <w:r>
        <w:t xml:space="preserve"> позволяет проектировать, документировать и сопровождать базы данных, хранилища данных и витрины данных (</w:t>
      </w:r>
      <w:proofErr w:type="spellStart"/>
      <w:r>
        <w:t>data</w:t>
      </w:r>
      <w:proofErr w:type="spellEnd"/>
      <w:r>
        <w:t xml:space="preserve"> </w:t>
      </w:r>
      <w:proofErr w:type="spellStart"/>
      <w:r>
        <w:t>marts</w:t>
      </w:r>
      <w:proofErr w:type="spellEnd"/>
      <w:r>
        <w:t>). Основные аргументы и факты для разработчиков ПО в пользу использования данного инструментария:</w:t>
      </w:r>
    </w:p>
    <w:p w:rsidR="009D73BA" w:rsidRDefault="009D73BA" w:rsidP="009D73BA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поддерживается прямое (создание БД на основе модели) и обратное (генерация модели по имеющейся базе данных) проектирование для 20 типов СУБД;</w:t>
      </w:r>
    </w:p>
    <w:p w:rsidR="009D73BA" w:rsidRDefault="009D73BA" w:rsidP="009D73BA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увеличивает производительность труда благодаря удобному интерфейсу и автоматизации рутинных процедур;</w:t>
      </w:r>
    </w:p>
    <w:p w:rsidR="009D73BA" w:rsidRDefault="009D73BA" w:rsidP="009D73BA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>
        <w:t>ERwin</w:t>
      </w:r>
      <w:proofErr w:type="spellEnd"/>
      <w:r>
        <w:t xml:space="preserve"> является стандартом де-факто;</w:t>
      </w:r>
    </w:p>
    <w:p w:rsidR="009D73BA" w:rsidRDefault="009D73BA" w:rsidP="009D73BA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lastRenderedPageBreak/>
        <w:t>позволяет повторно использовать компоненты созданных ранее моделей, а также использовать наработки других разработчиков. Повышается эффективность;</w:t>
      </w:r>
    </w:p>
    <w:p w:rsidR="009D73BA" w:rsidRDefault="009D73BA" w:rsidP="009D73BA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позволяет переносить структуру БД из СУБД одного типа в СУБД;</w:t>
      </w:r>
    </w:p>
    <w:p w:rsidR="009D73BA" w:rsidRDefault="009D73BA" w:rsidP="009D73BA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позволяет документировать структуру БД;</w:t>
      </w:r>
    </w:p>
    <w:p w:rsidR="009D73BA" w:rsidRDefault="009D73BA" w:rsidP="009D73BA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продукт можно использовать на всех стадиях жизненного цикла баз;</w:t>
      </w:r>
    </w:p>
    <w:p w:rsidR="009D73BA" w:rsidRDefault="009D73BA" w:rsidP="009D73BA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позволяет получить точную и наглядную информацию, где хранятся данные и как получить к ним доступ;</w:t>
      </w:r>
    </w:p>
    <w:p w:rsidR="009D73BA" w:rsidRDefault="009D73BA" w:rsidP="009D73BA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позволяет, используя визуальные средства, описать структуру БД, а затем автоматически сгенерировать файлы данных для л</w:t>
      </w:r>
      <w:r w:rsidR="00680EA5">
        <w:t>юбого типа СУБД. [16]</w:t>
      </w:r>
    </w:p>
    <w:p w:rsidR="00680EA5" w:rsidRDefault="00680EA5" w:rsidP="00680EA5">
      <w:pPr>
        <w:widowControl/>
        <w:autoSpaceDE/>
        <w:autoSpaceDN/>
        <w:adjustRightInd/>
        <w:spacing w:line="360" w:lineRule="auto"/>
        <w:ind w:left="851"/>
        <w:contextualSpacing/>
        <w:jc w:val="both"/>
      </w:pPr>
    </w:p>
    <w:p w:rsidR="009D73BA" w:rsidRPr="009D73BA" w:rsidRDefault="009D73BA" w:rsidP="009D73BA">
      <w:pPr>
        <w:pStyle w:val="Heading2"/>
        <w:keepNext w:val="0"/>
        <w:keepLines w:val="0"/>
        <w:widowControl/>
        <w:autoSpaceDE/>
        <w:autoSpaceDN/>
        <w:adjustRightInd/>
        <w:spacing w:before="0" w:line="360" w:lineRule="auto"/>
        <w:ind w:left="1" w:firstLine="851"/>
        <w:rPr>
          <w:rFonts w:cs="Times New Roman"/>
          <w:b/>
          <w:color w:val="000000" w:themeColor="text1"/>
          <w:szCs w:val="24"/>
        </w:rPr>
      </w:pPr>
      <w:bookmarkStart w:id="20" w:name="_Toc389770676"/>
      <w:r w:rsidRPr="009D73BA">
        <w:rPr>
          <w:rFonts w:cs="Times New Roman"/>
          <w:color w:val="000000" w:themeColor="text1"/>
          <w:szCs w:val="24"/>
        </w:rPr>
        <w:t>Разработка диаграмм вариантов использования</w:t>
      </w:r>
      <w:bookmarkEnd w:id="20"/>
    </w:p>
    <w:p w:rsidR="009D73BA" w:rsidRPr="009D73BA" w:rsidRDefault="009D73BA" w:rsidP="00FF467F">
      <w:pPr>
        <w:spacing w:line="360" w:lineRule="auto"/>
      </w:pPr>
    </w:p>
    <w:p w:rsidR="009D73BA" w:rsidRPr="009D73BA" w:rsidRDefault="009D73BA" w:rsidP="00680EA5">
      <w:pPr>
        <w:spacing w:line="360" w:lineRule="auto"/>
        <w:ind w:firstLine="851"/>
        <w:jc w:val="both"/>
      </w:pPr>
      <w:r w:rsidRPr="009D73BA">
        <w:t xml:space="preserve">Диаграмм вариантов использования описывает функциональное назначение системы, т.е. то, что система будет делать в процессе своего функционирования, и является исходной концептуальной моделью системы в процессе ее проектирования и разработки. </w:t>
      </w:r>
    </w:p>
    <w:p w:rsidR="009D73BA" w:rsidRPr="009D73BA" w:rsidRDefault="009D73BA" w:rsidP="00680EA5">
      <w:pPr>
        <w:spacing w:line="360" w:lineRule="auto"/>
        <w:ind w:firstLine="851"/>
        <w:jc w:val="both"/>
      </w:pPr>
      <w:r w:rsidRPr="009D73BA">
        <w:t xml:space="preserve">Разработка диаграммы вариантов использования преследует следующие цели: </w:t>
      </w:r>
    </w:p>
    <w:p w:rsidR="009D73BA" w:rsidRPr="009D73BA" w:rsidRDefault="009D73BA" w:rsidP="00680EA5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 w:rsidRPr="009D73BA">
        <w:t>определить общие границы и контекст моделируемой предметной области на начальных этапах проектирования системы, а также сформулировать общие требования к функциональному поведению проектируемой системы;</w:t>
      </w:r>
    </w:p>
    <w:p w:rsidR="009D73BA" w:rsidRPr="009D73BA" w:rsidRDefault="009D73BA" w:rsidP="00680EA5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 w:rsidRPr="009D73BA">
        <w:t>разработать исходную концептуальную модель системы для ее последующей детализации в форме логических и физических моделей;</w:t>
      </w:r>
    </w:p>
    <w:p w:rsidR="009D73BA" w:rsidRPr="009D73BA" w:rsidRDefault="009D73BA" w:rsidP="00680EA5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 w:rsidRPr="009D73BA">
        <w:t>подготовить исходную документацию для взаимодействия разработчиков системы с ее заказчиками и пользователями.</w:t>
      </w:r>
    </w:p>
    <w:p w:rsidR="009D73BA" w:rsidRPr="009D73BA" w:rsidRDefault="009D73BA" w:rsidP="00680EA5">
      <w:pPr>
        <w:spacing w:line="360" w:lineRule="auto"/>
        <w:ind w:firstLine="851"/>
        <w:jc w:val="both"/>
      </w:pPr>
      <w:r w:rsidRPr="009D73BA">
        <w:t>Суть данной диаграммы состоит в следующем: проектируемая система представляется в виде множества сущностей или актеров, взаимодействующих с системой с помощью так называемых вариантов использования. При этом актером (</w:t>
      </w:r>
      <w:proofErr w:type="spellStart"/>
      <w:r w:rsidRPr="009D73BA">
        <w:t>actor</w:t>
      </w:r>
      <w:proofErr w:type="spellEnd"/>
      <w:r w:rsidRPr="009D73BA">
        <w:t xml:space="preserve">) называется любая сущность, взаимодействующая с системой извне. </w:t>
      </w:r>
    </w:p>
    <w:p w:rsidR="009D73BA" w:rsidRPr="009D73BA" w:rsidRDefault="009D73BA" w:rsidP="00680EA5">
      <w:pPr>
        <w:spacing w:line="360" w:lineRule="auto"/>
        <w:ind w:firstLine="851"/>
        <w:jc w:val="both"/>
      </w:pPr>
      <w:r w:rsidRPr="009D73BA">
        <w:t>В свою очередь, вариант использования (</w:t>
      </w:r>
      <w:proofErr w:type="spellStart"/>
      <w:r w:rsidRPr="009D73BA">
        <w:t>use</w:t>
      </w:r>
      <w:proofErr w:type="spellEnd"/>
      <w:r w:rsidRPr="009D73BA">
        <w:t xml:space="preserve"> </w:t>
      </w:r>
      <w:proofErr w:type="spellStart"/>
      <w:r w:rsidRPr="009D73BA">
        <w:t>case</w:t>
      </w:r>
      <w:proofErr w:type="spellEnd"/>
      <w:r w:rsidRPr="009D73BA">
        <w:t>) служит для описания сервисов, которые система предоставляет актеру, т.е. каждый вариант использования определяет некоторый набор действий, совершаемый системой при диалоге с актером. При этом ничего не говорится о том, каким образом будет реализовано взаимодействие актеров с системой.</w:t>
      </w:r>
    </w:p>
    <w:p w:rsidR="009D73BA" w:rsidRPr="009D73BA" w:rsidRDefault="009D73BA" w:rsidP="00680EA5">
      <w:pPr>
        <w:pStyle w:val="TEXTKP"/>
        <w:rPr>
          <w:szCs w:val="24"/>
        </w:rPr>
      </w:pPr>
      <w:proofErr w:type="gramStart"/>
      <w:r w:rsidRPr="009D73BA">
        <w:rPr>
          <w:szCs w:val="24"/>
        </w:rPr>
        <w:t>Техническое задание</w:t>
      </w:r>
      <w:proofErr w:type="gramEnd"/>
      <w:r w:rsidRPr="009D73BA">
        <w:rPr>
          <w:szCs w:val="24"/>
        </w:rPr>
        <w:t xml:space="preserve"> реализуемое обычно в виде модели вариантов использования, включает в себя список действующих лиц с указанием их ролей, список вариантов использования, диаграммы вариантов использования и их описание.</w:t>
      </w:r>
    </w:p>
    <w:p w:rsidR="009D73BA" w:rsidRPr="009D73BA" w:rsidRDefault="009D73BA" w:rsidP="00680EA5">
      <w:pPr>
        <w:pStyle w:val="TEXTKP"/>
        <w:rPr>
          <w:szCs w:val="24"/>
        </w:rPr>
      </w:pPr>
      <w:r w:rsidRPr="009D73BA">
        <w:rPr>
          <w:szCs w:val="24"/>
        </w:rPr>
        <w:lastRenderedPageBreak/>
        <w:t xml:space="preserve">Язык моделирования может быть представлен нотациями UML, Буча, OMT и др. В данном случае нами была выбрана нотация UML, а в качестве инструментального средства – </w:t>
      </w:r>
      <w:proofErr w:type="spellStart"/>
      <w:r w:rsidRPr="009D73BA">
        <w:rPr>
          <w:szCs w:val="24"/>
        </w:rPr>
        <w:t>Rational</w:t>
      </w:r>
      <w:proofErr w:type="spellEnd"/>
      <w:r w:rsidRPr="009D73BA">
        <w:rPr>
          <w:szCs w:val="24"/>
        </w:rPr>
        <w:t xml:space="preserve"> </w:t>
      </w:r>
      <w:proofErr w:type="spellStart"/>
      <w:r w:rsidRPr="009D73BA">
        <w:rPr>
          <w:szCs w:val="24"/>
        </w:rPr>
        <w:t>Rose</w:t>
      </w:r>
      <w:proofErr w:type="spellEnd"/>
      <w:r w:rsidRPr="009D73BA">
        <w:rPr>
          <w:szCs w:val="24"/>
        </w:rPr>
        <w:t xml:space="preserve"> [16].</w:t>
      </w:r>
    </w:p>
    <w:p w:rsidR="00C82E71" w:rsidRDefault="00C82E71" w:rsidP="00C82E71">
      <w:pPr>
        <w:pStyle w:val="Heading3"/>
        <w:ind w:left="0" w:firstLine="851"/>
        <w:rPr>
          <w:rFonts w:cs="Times New Roman"/>
          <w:b/>
          <w:color w:val="000000" w:themeColor="text1"/>
          <w:lang w:val="en-US"/>
        </w:rPr>
      </w:pPr>
      <w:bookmarkStart w:id="21" w:name="_Toc389770677"/>
      <w:r w:rsidRPr="00C82E71">
        <w:rPr>
          <w:rFonts w:cs="Times New Roman"/>
          <w:color w:val="000000" w:themeColor="text1"/>
        </w:rPr>
        <w:t>Действующие лица</w:t>
      </w:r>
      <w:bookmarkEnd w:id="21"/>
    </w:p>
    <w:p w:rsidR="00C82E71" w:rsidRPr="00C82E71" w:rsidRDefault="00C82E71" w:rsidP="00FF467F">
      <w:pPr>
        <w:spacing w:line="360" w:lineRule="auto"/>
        <w:rPr>
          <w:lang w:val="en-US"/>
        </w:rPr>
      </w:pPr>
    </w:p>
    <w:p w:rsidR="00C82E71" w:rsidRPr="00A3184C" w:rsidRDefault="00C82E71" w:rsidP="00FF467F">
      <w:pPr>
        <w:spacing w:line="360" w:lineRule="auto"/>
        <w:ind w:firstLine="851"/>
      </w:pPr>
      <w:r w:rsidRPr="00EF5DA4">
        <w:t xml:space="preserve">При анализе работы </w:t>
      </w:r>
      <w:r w:rsidR="00680EA5">
        <w:t xml:space="preserve">серверной части приложения </w:t>
      </w:r>
      <w:r w:rsidRPr="00C82E71">
        <w:t xml:space="preserve"> </w:t>
      </w:r>
      <w:r w:rsidRPr="00EF5DA4">
        <w:t xml:space="preserve"> были выделены следующие действующие лица:</w:t>
      </w:r>
    </w:p>
    <w:p w:rsidR="00C82E71" w:rsidRDefault="00C82E71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неавторизированный пользователь;</w:t>
      </w:r>
    </w:p>
    <w:p w:rsidR="00C82E71" w:rsidRDefault="00C82E71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вторизированный пользователь;</w:t>
      </w:r>
    </w:p>
    <w:p w:rsidR="00C82E71" w:rsidRPr="00C82E71" w:rsidRDefault="00C82E71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дминистратор;</w:t>
      </w:r>
    </w:p>
    <w:p w:rsidR="00C82E71" w:rsidRPr="00C82E71" w:rsidRDefault="00C82E71" w:rsidP="00C82E71">
      <w:pPr>
        <w:pStyle w:val="Heading3"/>
        <w:ind w:left="0" w:firstLine="851"/>
        <w:rPr>
          <w:rFonts w:cs="Times New Roman"/>
          <w:b/>
          <w:color w:val="000000" w:themeColor="text1"/>
        </w:rPr>
      </w:pPr>
      <w:bookmarkStart w:id="22" w:name="_Toc389770678"/>
      <w:r w:rsidRPr="00C82E71">
        <w:rPr>
          <w:rFonts w:cs="Times New Roman"/>
          <w:color w:val="000000" w:themeColor="text1"/>
        </w:rPr>
        <w:t>Варианты использования</w:t>
      </w:r>
      <w:bookmarkEnd w:id="22"/>
    </w:p>
    <w:p w:rsidR="00C82E71" w:rsidRPr="00C82E71" w:rsidRDefault="00C82E71" w:rsidP="00C82E71">
      <w:pPr>
        <w:widowControl/>
        <w:autoSpaceDE/>
        <w:autoSpaceDN/>
        <w:adjustRightInd/>
        <w:spacing w:line="360" w:lineRule="auto"/>
        <w:ind w:left="851"/>
        <w:contextualSpacing/>
        <w:jc w:val="both"/>
      </w:pPr>
    </w:p>
    <w:p w:rsidR="00C82E71" w:rsidRPr="00A3184C" w:rsidRDefault="00C82E71" w:rsidP="00C82E71">
      <w:r w:rsidRPr="00EF5DA4">
        <w:t xml:space="preserve">При анализе работы системы были выделены следующие </w:t>
      </w:r>
      <w:r>
        <w:t>варианты использования</w:t>
      </w:r>
      <w:r w:rsidRPr="00EF5DA4">
        <w:t>:</w:t>
      </w:r>
    </w:p>
    <w:p w:rsidR="00C82E71" w:rsidRPr="00A3184C" w:rsidRDefault="00C82E71" w:rsidP="00C82E71"/>
    <w:p w:rsidR="00C82E71" w:rsidRDefault="00C82E71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зарегистрироваться;</w:t>
      </w:r>
    </w:p>
    <w:p w:rsidR="00C82E71" w:rsidRDefault="00C82E71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вторизоваться;</w:t>
      </w:r>
    </w:p>
    <w:p w:rsidR="00C82E71" w:rsidRDefault="00C82E71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выйти;</w:t>
      </w:r>
    </w:p>
    <w:p w:rsidR="00C82E71" w:rsidRDefault="00C82E71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восстановить пароль;</w:t>
      </w:r>
    </w:p>
    <w:p w:rsidR="00C82E71" w:rsidRDefault="00C82E71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дминистрировать профиль (сменить фото, сменить пароль)</w:t>
      </w:r>
    </w:p>
    <w:p w:rsidR="00C82E71" w:rsidRDefault="00C82E71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дминистрировать ветеранов (создать, редактировать, удалить);</w:t>
      </w:r>
    </w:p>
    <w:p w:rsidR="00E31F09" w:rsidRDefault="00E31F09" w:rsidP="00E31F09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дминистрировать ветеранов (создать, редактировать, удалить)</w:t>
      </w:r>
      <w:r w:rsidRPr="00E31F09">
        <w:t>,</w:t>
      </w:r>
      <w:r>
        <w:t xml:space="preserve"> которых создал пользователь;</w:t>
      </w:r>
    </w:p>
    <w:p w:rsidR="00100FAB" w:rsidRDefault="00100FAB" w:rsidP="00100FAB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получение ветеранов</w:t>
      </w:r>
      <w:r>
        <w:rPr>
          <w:lang w:val="en-US"/>
        </w:rPr>
        <w:t>;</w:t>
      </w:r>
    </w:p>
    <w:p w:rsidR="00C82E71" w:rsidRDefault="00C82E71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дминистрировать статьи (создать, редактировать, удалить);</w:t>
      </w:r>
    </w:p>
    <w:p w:rsidR="00E31F09" w:rsidRDefault="00E31F09" w:rsidP="00E31F09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дминистрировать статьи (создать, редактировать, удалить)</w:t>
      </w:r>
      <w:r w:rsidRPr="00E31F09">
        <w:t>,</w:t>
      </w:r>
      <w:r>
        <w:t xml:space="preserve"> к</w:t>
      </w:r>
      <w:r w:rsidR="0064727E">
        <w:t>оторые</w:t>
      </w:r>
      <w:r>
        <w:t xml:space="preserve"> создал пользователь;</w:t>
      </w:r>
    </w:p>
    <w:p w:rsidR="00100FAB" w:rsidRDefault="00E31F09" w:rsidP="00100FAB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получить статьи</w:t>
      </w:r>
      <w:r w:rsidR="00100FAB">
        <w:rPr>
          <w:lang w:val="en-US"/>
        </w:rPr>
        <w:t>;</w:t>
      </w:r>
    </w:p>
    <w:p w:rsidR="00C82E71" w:rsidRPr="00E31F09" w:rsidRDefault="00C82E71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дминистрировать комментарии к статьям (создать, редактировать, удалить);</w:t>
      </w:r>
    </w:p>
    <w:p w:rsidR="00E31F09" w:rsidRPr="00E31F09" w:rsidRDefault="00E31F09" w:rsidP="00E31F09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дминистрировать комментарии к статьям (создать, редактировать, удалить)</w:t>
      </w:r>
      <w:r w:rsidRPr="00E31F09">
        <w:t>,</w:t>
      </w:r>
      <w:r>
        <w:t xml:space="preserve"> к</w:t>
      </w:r>
      <w:r w:rsidR="0064727E">
        <w:t>оторые</w:t>
      </w:r>
      <w:r>
        <w:t xml:space="preserve"> создал пользователь;</w:t>
      </w:r>
    </w:p>
    <w:p w:rsidR="00100FAB" w:rsidRDefault="00E31F09" w:rsidP="00100FAB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получить комментарии</w:t>
      </w:r>
      <w:r w:rsidR="00100FAB">
        <w:t xml:space="preserve"> к статьям</w:t>
      </w:r>
      <w:r w:rsidR="00100FAB">
        <w:rPr>
          <w:lang w:val="en-US"/>
        </w:rPr>
        <w:t>;</w:t>
      </w:r>
    </w:p>
    <w:p w:rsidR="00C82E71" w:rsidRPr="00E31F09" w:rsidRDefault="00C82E71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дминистрировать фотоальбомы (создать, редактировать, удалить)</w:t>
      </w:r>
      <w:r w:rsidR="00100FAB" w:rsidRPr="00100FAB">
        <w:t>;</w:t>
      </w:r>
    </w:p>
    <w:p w:rsidR="00E31F09" w:rsidRDefault="00E31F09" w:rsidP="00E31F09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дминистрировать фотоальбомы (создать, редактировать, удалить)</w:t>
      </w:r>
      <w:r w:rsidRPr="00E31F09">
        <w:t xml:space="preserve">, </w:t>
      </w:r>
      <w:r>
        <w:t>к</w:t>
      </w:r>
      <w:r w:rsidR="0064727E">
        <w:t>оторые</w:t>
      </w:r>
      <w:r>
        <w:t xml:space="preserve"> создал пользователь;</w:t>
      </w:r>
    </w:p>
    <w:p w:rsidR="00000B3B" w:rsidRPr="00000B3B" w:rsidRDefault="00000B3B" w:rsidP="00E31F09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 xml:space="preserve">экспортировать ветеранов </w:t>
      </w:r>
      <w:r w:rsidR="005B3DA1">
        <w:t xml:space="preserve">в </w:t>
      </w:r>
      <w:proofErr w:type="spellStart"/>
      <w:r w:rsidR="005B3DA1">
        <w:t>excel</w:t>
      </w:r>
      <w:proofErr w:type="spellEnd"/>
      <w:r w:rsidRPr="00000B3B">
        <w:t xml:space="preserve"> </w:t>
      </w:r>
      <w:r>
        <w:t>файл</w:t>
      </w:r>
      <w:r w:rsidRPr="00000B3B">
        <w:t>;</w:t>
      </w:r>
    </w:p>
    <w:p w:rsidR="00000B3B" w:rsidRPr="006E7776" w:rsidRDefault="00000B3B" w:rsidP="00E31F09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lastRenderedPageBreak/>
        <w:t xml:space="preserve">импортировать ветеранов через </w:t>
      </w:r>
      <w:r>
        <w:rPr>
          <w:lang w:val="en-US"/>
        </w:rPr>
        <w:t>excel</w:t>
      </w:r>
      <w:r w:rsidRPr="00370D1F">
        <w:t xml:space="preserve"> </w:t>
      </w:r>
      <w:r>
        <w:t>файл</w:t>
      </w:r>
      <w:r w:rsidRPr="00370D1F">
        <w:t>;</w:t>
      </w:r>
    </w:p>
    <w:p w:rsidR="006E7776" w:rsidRDefault="00E31F09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получить фотоальбомы</w:t>
      </w:r>
      <w:r w:rsidR="006E7776">
        <w:rPr>
          <w:lang w:val="en-US"/>
        </w:rPr>
        <w:t>;</w:t>
      </w:r>
    </w:p>
    <w:p w:rsidR="00100FAB" w:rsidRPr="0064727E" w:rsidRDefault="00100FAB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 xml:space="preserve">администрировать изображения </w:t>
      </w:r>
      <w:r w:rsidR="005B3DA1">
        <w:t>в фотоальбомах</w:t>
      </w:r>
      <w:r>
        <w:t xml:space="preserve"> (создать</w:t>
      </w:r>
      <w:r w:rsidRPr="00100FAB">
        <w:t xml:space="preserve">, </w:t>
      </w:r>
      <w:r>
        <w:t>редактировать,</w:t>
      </w:r>
      <w:r w:rsidRPr="00100FAB">
        <w:t xml:space="preserve"> </w:t>
      </w:r>
      <w:r w:rsidR="001A113B">
        <w:t>удалить)</w:t>
      </w:r>
      <w:r w:rsidR="001A113B" w:rsidRPr="001A113B">
        <w:t>;</w:t>
      </w:r>
    </w:p>
    <w:p w:rsidR="0064727E" w:rsidRPr="006E7776" w:rsidRDefault="0064727E" w:rsidP="0064727E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 xml:space="preserve">администрировать изображения </w:t>
      </w:r>
      <w:r w:rsidR="005B3DA1">
        <w:t>в фотоальбомах</w:t>
      </w:r>
      <w:r>
        <w:t xml:space="preserve"> (создать</w:t>
      </w:r>
      <w:r w:rsidRPr="00100FAB">
        <w:t xml:space="preserve">, </w:t>
      </w:r>
      <w:r>
        <w:t>редактировать,</w:t>
      </w:r>
      <w:r w:rsidRPr="00100FAB">
        <w:t xml:space="preserve"> </w:t>
      </w:r>
      <w:r>
        <w:t>удалить)</w:t>
      </w:r>
      <w:r w:rsidRPr="0064727E">
        <w:t xml:space="preserve">, </w:t>
      </w:r>
      <w:r w:rsidR="005B3DA1">
        <w:t>которые создал</w:t>
      </w:r>
      <w:r>
        <w:t xml:space="preserve"> пользователь;</w:t>
      </w:r>
    </w:p>
    <w:p w:rsidR="005F1BEB" w:rsidRDefault="00E31F09" w:rsidP="00FC4B1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получить изображения</w:t>
      </w:r>
      <w:r w:rsidR="006E7776">
        <w:t xml:space="preserve"> к фотоальбомам</w:t>
      </w:r>
      <w:r w:rsidR="001A113B">
        <w:rPr>
          <w:lang w:val="en-US"/>
        </w:rPr>
        <w:t>.</w:t>
      </w:r>
    </w:p>
    <w:p w:rsidR="00FC4B11" w:rsidRPr="00C82E71" w:rsidRDefault="00FC4B11" w:rsidP="00FC4B11">
      <w:pPr>
        <w:widowControl/>
        <w:autoSpaceDE/>
        <w:autoSpaceDN/>
        <w:adjustRightInd/>
        <w:spacing w:line="360" w:lineRule="auto"/>
        <w:ind w:left="851"/>
        <w:contextualSpacing/>
        <w:jc w:val="both"/>
      </w:pPr>
    </w:p>
    <w:p w:rsidR="005F1BEB" w:rsidRDefault="005F1BEB" w:rsidP="005F1BEB">
      <w:pPr>
        <w:pStyle w:val="Heading3"/>
        <w:ind w:left="0" w:firstLine="851"/>
        <w:rPr>
          <w:rFonts w:cs="Times New Roman"/>
          <w:b/>
          <w:color w:val="000000" w:themeColor="text1"/>
        </w:rPr>
      </w:pPr>
      <w:bookmarkStart w:id="23" w:name="_Toc389770679"/>
      <w:r w:rsidRPr="005F1BEB">
        <w:rPr>
          <w:rFonts w:cs="Times New Roman"/>
          <w:color w:val="000000" w:themeColor="text1"/>
        </w:rPr>
        <w:t>Диаграмма вариантов использования</w:t>
      </w:r>
      <w:bookmarkEnd w:id="23"/>
    </w:p>
    <w:p w:rsidR="005F1BEB" w:rsidRPr="005F1BEB" w:rsidRDefault="005F1BEB" w:rsidP="005F1BEB">
      <w:pPr>
        <w:rPr>
          <w:lang w:val="en-US"/>
        </w:rPr>
      </w:pPr>
    </w:p>
    <w:p w:rsidR="00A3184C" w:rsidRDefault="00A3184C" w:rsidP="00F15715">
      <w:pPr>
        <w:spacing w:line="360" w:lineRule="auto"/>
        <w:ind w:firstLine="851"/>
        <w:jc w:val="both"/>
      </w:pPr>
      <w:r>
        <w:t>Диаграммы вариантов использования являются необходимым средством при анализе требований, планировании и управлении итеративной разработкой. Работа с вариантами использования является одной из самых важных на стадии уточнения. Каждый вариант использования – это потенциальное требование к системе, и пока оно не выявлено, невозможно запланировать его реализацию.</w:t>
      </w:r>
    </w:p>
    <w:p w:rsidR="00A3184C" w:rsidRPr="001A4107" w:rsidRDefault="00A3184C" w:rsidP="00F15715">
      <w:pPr>
        <w:spacing w:line="360" w:lineRule="auto"/>
        <w:ind w:firstLine="851"/>
        <w:jc w:val="both"/>
      </w:pPr>
      <w:r>
        <w:t>При анализе задач и требований, поставленных при разработке программного комплекса, была спроектирована диаграмма вариантов использования, которая приводится на рисунке 3.1.</w:t>
      </w:r>
    </w:p>
    <w:p w:rsidR="00E31F09" w:rsidRPr="00000B3B" w:rsidRDefault="00000B3B" w:rsidP="00677A4C">
      <w:r>
        <w:rPr>
          <w:noProof/>
        </w:rPr>
        <w:drawing>
          <wp:inline distT="0" distB="0" distL="0" distR="0" wp14:anchorId="2C4A7736" wp14:editId="5B667FA4">
            <wp:extent cx="6120130" cy="2908783"/>
            <wp:effectExtent l="0" t="0" r="0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9087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1F09" w:rsidRPr="00000B3B" w:rsidRDefault="00E31F09" w:rsidP="00E31F09"/>
    <w:p w:rsidR="00E31F09" w:rsidRPr="00000B3B" w:rsidRDefault="00E31F09" w:rsidP="00E31F09"/>
    <w:p w:rsidR="00E31F09" w:rsidRPr="00E31F09" w:rsidRDefault="00E31F09" w:rsidP="00E31F09">
      <w:pPr>
        <w:pStyle w:val="ListParagraph"/>
        <w:numPr>
          <w:ilvl w:val="0"/>
          <w:numId w:val="23"/>
        </w:numPr>
        <w:spacing w:line="240" w:lineRule="auto"/>
        <w:contextualSpacing w:val="0"/>
        <w:jc w:val="center"/>
        <w:rPr>
          <w:vanish/>
        </w:rPr>
      </w:pPr>
    </w:p>
    <w:p w:rsidR="00E31F09" w:rsidRPr="00E31F09" w:rsidRDefault="00E31F09" w:rsidP="00E31F09">
      <w:pPr>
        <w:pStyle w:val="ListParagraph"/>
        <w:numPr>
          <w:ilvl w:val="0"/>
          <w:numId w:val="23"/>
        </w:numPr>
        <w:spacing w:line="240" w:lineRule="auto"/>
        <w:contextualSpacing w:val="0"/>
        <w:jc w:val="center"/>
        <w:rPr>
          <w:vanish/>
        </w:rPr>
      </w:pPr>
    </w:p>
    <w:p w:rsidR="00E31F09" w:rsidRPr="00E31F09" w:rsidRDefault="00E31F09" w:rsidP="00E31F09">
      <w:pPr>
        <w:pStyle w:val="ListParagraph"/>
        <w:numPr>
          <w:ilvl w:val="1"/>
          <w:numId w:val="23"/>
        </w:numPr>
        <w:spacing w:line="240" w:lineRule="auto"/>
        <w:contextualSpacing w:val="0"/>
        <w:jc w:val="center"/>
        <w:rPr>
          <w:vanish/>
        </w:rPr>
      </w:pPr>
    </w:p>
    <w:p w:rsidR="00E31F09" w:rsidRPr="00E31F09" w:rsidRDefault="00E31F09" w:rsidP="00E31F09">
      <w:pPr>
        <w:pStyle w:val="ListParagraph"/>
        <w:numPr>
          <w:ilvl w:val="2"/>
          <w:numId w:val="23"/>
        </w:numPr>
        <w:spacing w:line="240" w:lineRule="auto"/>
        <w:contextualSpacing w:val="0"/>
        <w:jc w:val="center"/>
        <w:rPr>
          <w:vanish/>
        </w:rPr>
      </w:pPr>
    </w:p>
    <w:p w:rsidR="00E31F09" w:rsidRPr="00E31F09" w:rsidRDefault="00E31F09" w:rsidP="00E31F09">
      <w:pPr>
        <w:pStyle w:val="ListParagraph"/>
        <w:numPr>
          <w:ilvl w:val="3"/>
          <w:numId w:val="23"/>
        </w:numPr>
        <w:spacing w:line="240" w:lineRule="auto"/>
        <w:contextualSpacing w:val="0"/>
        <w:jc w:val="center"/>
        <w:rPr>
          <w:vanish/>
        </w:rPr>
      </w:pPr>
    </w:p>
    <w:p w:rsidR="00E31F09" w:rsidRPr="00E31F09" w:rsidRDefault="00E31F09" w:rsidP="00E31F09">
      <w:pPr>
        <w:pStyle w:val="ListParagraph"/>
        <w:numPr>
          <w:ilvl w:val="3"/>
          <w:numId w:val="23"/>
        </w:numPr>
        <w:spacing w:line="240" w:lineRule="auto"/>
        <w:contextualSpacing w:val="0"/>
        <w:jc w:val="center"/>
        <w:rPr>
          <w:vanish/>
        </w:rPr>
      </w:pPr>
    </w:p>
    <w:p w:rsidR="00E31F09" w:rsidRDefault="00E31F09" w:rsidP="00E31F09">
      <w:pPr>
        <w:pStyle w:val="a6"/>
      </w:pPr>
      <w:r>
        <w:t xml:space="preserve">Рисунок 3.1 </w:t>
      </w:r>
      <w:r w:rsidRPr="00903C32">
        <w:t>–</w:t>
      </w:r>
      <w:r>
        <w:t xml:space="preserve"> Диаграмма вариантов использования</w:t>
      </w:r>
    </w:p>
    <w:p w:rsidR="009D73BA" w:rsidRDefault="009D73BA" w:rsidP="00E31F09">
      <w:pPr>
        <w:jc w:val="center"/>
      </w:pPr>
    </w:p>
    <w:p w:rsidR="00FC4B11" w:rsidRDefault="00FC4B11" w:rsidP="00E31F09">
      <w:pPr>
        <w:jc w:val="center"/>
      </w:pPr>
    </w:p>
    <w:p w:rsidR="00FC4B11" w:rsidRDefault="00FC4B11" w:rsidP="00E31F09">
      <w:pPr>
        <w:jc w:val="center"/>
      </w:pPr>
    </w:p>
    <w:p w:rsidR="00FC4B11" w:rsidRDefault="00FC4B11" w:rsidP="00370D1F">
      <w:pPr>
        <w:rPr>
          <w:lang w:val="en-US"/>
        </w:rPr>
      </w:pPr>
    </w:p>
    <w:p w:rsidR="00370D1F" w:rsidRPr="00370D1F" w:rsidRDefault="00370D1F" w:rsidP="00370D1F">
      <w:pPr>
        <w:rPr>
          <w:lang w:val="en-US"/>
        </w:rPr>
      </w:pPr>
    </w:p>
    <w:p w:rsidR="00FC4B11" w:rsidRDefault="00FC4B11" w:rsidP="00FC4B11">
      <w:pPr>
        <w:pStyle w:val="Heading3"/>
        <w:ind w:left="0" w:firstLine="851"/>
        <w:rPr>
          <w:rFonts w:cs="Times New Roman"/>
          <w:color w:val="000000" w:themeColor="text1"/>
        </w:rPr>
      </w:pPr>
      <w:bookmarkStart w:id="24" w:name="_Toc389770680"/>
      <w:r w:rsidRPr="00B10959">
        <w:rPr>
          <w:rFonts w:cs="Times New Roman"/>
          <w:color w:val="000000" w:themeColor="text1"/>
        </w:rPr>
        <w:lastRenderedPageBreak/>
        <w:t>Описание вариантов использования</w:t>
      </w:r>
      <w:bookmarkEnd w:id="24"/>
    </w:p>
    <w:p w:rsidR="001D2A0A" w:rsidRPr="001D2A0A" w:rsidRDefault="001D2A0A" w:rsidP="001D2A0A"/>
    <w:p w:rsidR="00F6317A" w:rsidRPr="00F6317A" w:rsidRDefault="00F6317A" w:rsidP="00F6317A">
      <w:pPr>
        <w:pStyle w:val="ListParagraph"/>
        <w:keepNext/>
        <w:keepLines/>
        <w:widowControl w:val="0"/>
        <w:numPr>
          <w:ilvl w:val="0"/>
          <w:numId w:val="30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  <w:bookmarkStart w:id="25" w:name="_Toc389770681"/>
    </w:p>
    <w:p w:rsidR="00F6317A" w:rsidRPr="00F6317A" w:rsidRDefault="00F6317A" w:rsidP="00F6317A">
      <w:pPr>
        <w:pStyle w:val="ListParagraph"/>
        <w:keepNext/>
        <w:keepLines/>
        <w:widowControl w:val="0"/>
        <w:numPr>
          <w:ilvl w:val="0"/>
          <w:numId w:val="30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F6317A" w:rsidRPr="00F6317A" w:rsidRDefault="00F6317A" w:rsidP="00F6317A">
      <w:pPr>
        <w:pStyle w:val="ListParagraph"/>
        <w:keepNext/>
        <w:keepLines/>
        <w:widowControl w:val="0"/>
        <w:numPr>
          <w:ilvl w:val="0"/>
          <w:numId w:val="30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F6317A" w:rsidRPr="00F6317A" w:rsidRDefault="00F6317A" w:rsidP="00F6317A">
      <w:pPr>
        <w:pStyle w:val="ListParagraph"/>
        <w:keepNext/>
        <w:keepLines/>
        <w:widowControl w:val="0"/>
        <w:numPr>
          <w:ilvl w:val="1"/>
          <w:numId w:val="30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F6317A" w:rsidRPr="00F6317A" w:rsidRDefault="00F6317A" w:rsidP="00F6317A">
      <w:pPr>
        <w:pStyle w:val="ListParagraph"/>
        <w:keepNext/>
        <w:keepLines/>
        <w:widowControl w:val="0"/>
        <w:numPr>
          <w:ilvl w:val="1"/>
          <w:numId w:val="30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F6317A" w:rsidRPr="00F6317A" w:rsidRDefault="00F6317A" w:rsidP="00F6317A">
      <w:pPr>
        <w:pStyle w:val="ListParagraph"/>
        <w:keepNext/>
        <w:keepLines/>
        <w:widowControl w:val="0"/>
        <w:numPr>
          <w:ilvl w:val="2"/>
          <w:numId w:val="30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F6317A" w:rsidRPr="00F6317A" w:rsidRDefault="00F6317A" w:rsidP="00F6317A">
      <w:pPr>
        <w:pStyle w:val="ListParagraph"/>
        <w:keepNext/>
        <w:keepLines/>
        <w:widowControl w:val="0"/>
        <w:numPr>
          <w:ilvl w:val="2"/>
          <w:numId w:val="30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F6317A" w:rsidRPr="00F6317A" w:rsidRDefault="00F6317A" w:rsidP="00F6317A">
      <w:pPr>
        <w:pStyle w:val="ListParagraph"/>
        <w:keepNext/>
        <w:keepLines/>
        <w:widowControl w:val="0"/>
        <w:numPr>
          <w:ilvl w:val="2"/>
          <w:numId w:val="30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F6317A" w:rsidRPr="00F6317A" w:rsidRDefault="00F6317A" w:rsidP="00F6317A">
      <w:pPr>
        <w:pStyle w:val="ListParagraph"/>
        <w:keepNext/>
        <w:keepLines/>
        <w:widowControl w:val="0"/>
        <w:numPr>
          <w:ilvl w:val="2"/>
          <w:numId w:val="30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F6317A" w:rsidRPr="00A727DD" w:rsidRDefault="0051061D" w:rsidP="0051061D">
      <w:pPr>
        <w:pStyle w:val="Heading4"/>
        <w:tabs>
          <w:tab w:val="left" w:pos="1276"/>
          <w:tab w:val="left" w:pos="1560"/>
        </w:tabs>
        <w:ind w:firstLine="851"/>
      </w:pPr>
      <w:r>
        <w:t xml:space="preserve"> </w:t>
      </w:r>
      <w:r w:rsidR="00F6317A" w:rsidRPr="00A727DD">
        <w:t>Прецедент «Авторизоваться»</w:t>
      </w:r>
      <w:bookmarkEnd w:id="25"/>
    </w:p>
    <w:p w:rsidR="00F6317A" w:rsidRPr="00F6317A" w:rsidRDefault="00F6317A" w:rsidP="00F6317A"/>
    <w:p w:rsidR="00F6317A" w:rsidRPr="00903C32" w:rsidRDefault="00F6317A" w:rsidP="00F15715">
      <w:pPr>
        <w:spacing w:line="360" w:lineRule="auto"/>
        <w:ind w:firstLine="851"/>
        <w:jc w:val="both"/>
      </w:pPr>
      <w:r w:rsidRPr="00903C32">
        <w:t>Назначение: данный вариант использования описывает вход пользователя в информационно-справочную систему.</w:t>
      </w:r>
    </w:p>
    <w:p w:rsidR="00F6317A" w:rsidRPr="00903C32" w:rsidRDefault="00F6317A" w:rsidP="00F15715">
      <w:pPr>
        <w:pStyle w:val="TEXTKP"/>
      </w:pPr>
      <w:r w:rsidRPr="00903C32">
        <w:t xml:space="preserve">Основной поток событий: данный вариант используется, когда пользователь намеревается войти в </w:t>
      </w:r>
      <w:r w:rsidRPr="00252C7F">
        <w:t>информационно</w:t>
      </w:r>
      <w:r w:rsidRPr="00903C32">
        <w:t>-справочную систему:</w:t>
      </w:r>
    </w:p>
    <w:p w:rsidR="00F6317A" w:rsidRPr="00903C32" w:rsidRDefault="00F6317A" w:rsidP="00F15715">
      <w:pPr>
        <w:spacing w:line="360" w:lineRule="auto"/>
        <w:ind w:firstLine="851"/>
        <w:jc w:val="both"/>
      </w:pPr>
      <w:r w:rsidRPr="00903C32">
        <w:t>- система запрашивает имя пользователя и пароль;</w:t>
      </w:r>
    </w:p>
    <w:p w:rsidR="00F6317A" w:rsidRPr="00903C32" w:rsidRDefault="00F6317A" w:rsidP="00F15715">
      <w:pPr>
        <w:spacing w:line="360" w:lineRule="auto"/>
        <w:ind w:firstLine="851"/>
        <w:jc w:val="both"/>
      </w:pPr>
      <w:r w:rsidRPr="00903C32">
        <w:t>- пользователь вводит имя и пароль;</w:t>
      </w:r>
    </w:p>
    <w:p w:rsidR="00F6317A" w:rsidRPr="00903C32" w:rsidRDefault="00F6317A" w:rsidP="00F15715">
      <w:pPr>
        <w:spacing w:line="360" w:lineRule="auto"/>
        <w:ind w:firstLine="851"/>
        <w:jc w:val="both"/>
      </w:pPr>
      <w:r w:rsidRPr="00903C32">
        <w:t>- система проверяет имя и пароль, после чего открывает доступ в систему.</w:t>
      </w:r>
    </w:p>
    <w:p w:rsidR="00F6317A" w:rsidRPr="00903C32" w:rsidRDefault="00F6317A" w:rsidP="00F15715">
      <w:pPr>
        <w:spacing w:line="360" w:lineRule="auto"/>
        <w:ind w:firstLine="851"/>
        <w:jc w:val="both"/>
      </w:pPr>
      <w:r w:rsidRPr="00903C32">
        <w:t>Альтернативный поток: неправильное имя и/или пароль. Если во время выполнения основного потока обнаружится, что пользователь ввел неправильное имя или пароль, то система выводит сообщение об ошибке. Пользователь может вернуться к началу основного потока или отказаться от входа в систему (при этом выполнение варианта использования завершается).</w:t>
      </w:r>
    </w:p>
    <w:p w:rsidR="00F6317A" w:rsidRPr="00903C32" w:rsidRDefault="00F6317A" w:rsidP="00F15715">
      <w:pPr>
        <w:spacing w:line="360" w:lineRule="auto"/>
        <w:ind w:firstLine="851"/>
        <w:jc w:val="both"/>
      </w:pPr>
      <w:r w:rsidRPr="00903C32">
        <w:t>Постусловия: если вариант использования выполнен успешно, пользователь входит в систему. В противном случае состояние системы не изменится.</w:t>
      </w:r>
    </w:p>
    <w:p w:rsidR="00F6317A" w:rsidRDefault="00F6317A" w:rsidP="0051061D">
      <w:pPr>
        <w:pStyle w:val="Heading4"/>
        <w:tabs>
          <w:tab w:val="left" w:pos="1701"/>
        </w:tabs>
        <w:ind w:firstLine="851"/>
      </w:pPr>
      <w:bookmarkStart w:id="26" w:name="_Toc389770682"/>
      <w:r w:rsidRPr="00F6317A">
        <w:t>Прецедент «</w:t>
      </w:r>
      <w:r w:rsidR="00F15715" w:rsidRPr="00F15715">
        <w:t>Администрировать ветеранов</w:t>
      </w:r>
      <w:r w:rsidRPr="00F6317A">
        <w:t>»</w:t>
      </w:r>
      <w:bookmarkEnd w:id="26"/>
    </w:p>
    <w:p w:rsidR="00F15715" w:rsidRDefault="00F15715" w:rsidP="00F15715"/>
    <w:p w:rsidR="00F15715" w:rsidRPr="00903C32" w:rsidRDefault="00F15715" w:rsidP="00F15715">
      <w:pPr>
        <w:pStyle w:val="TEXTKP"/>
      </w:pPr>
      <w:r w:rsidRPr="00903C32">
        <w:t xml:space="preserve">Назначение: данный вариант использования служит для добавления, удаления, редактирования </w:t>
      </w:r>
      <w:r>
        <w:t>ветеранов</w:t>
      </w:r>
      <w:r w:rsidRPr="00903C32">
        <w:t>;</w:t>
      </w:r>
    </w:p>
    <w:p w:rsidR="00F15715" w:rsidRDefault="00F15715" w:rsidP="00F15715">
      <w:pPr>
        <w:pStyle w:val="TEXTKP"/>
      </w:pPr>
      <w:r w:rsidRPr="00903C32">
        <w:t xml:space="preserve">Основной поток событий: данный вариант использования начинает выполняться, когда </w:t>
      </w:r>
      <w:r>
        <w:t>авторизованный пользователь или администратор</w:t>
      </w:r>
      <w:r w:rsidRPr="00903C32">
        <w:t xml:space="preserve"> намеревается изменить </w:t>
      </w:r>
      <w:r>
        <w:t>ветерана в системе</w:t>
      </w:r>
      <w:r w:rsidRPr="00903C32">
        <w:t>. Система предлагает на в</w:t>
      </w:r>
      <w:r>
        <w:t>ыбор одно из возможных действий:</w:t>
      </w:r>
    </w:p>
    <w:p w:rsidR="00F15715" w:rsidRDefault="00F15715" w:rsidP="00F15715">
      <w:pPr>
        <w:pStyle w:val="TEXTKP"/>
      </w:pPr>
      <w:r>
        <w:t xml:space="preserve">- </w:t>
      </w:r>
      <w:r w:rsidRPr="00903C32">
        <w:t>создать</w:t>
      </w:r>
      <w:r>
        <w:t>;</w:t>
      </w:r>
    </w:p>
    <w:p w:rsidR="00F15715" w:rsidRDefault="00F15715" w:rsidP="00F15715">
      <w:pPr>
        <w:pStyle w:val="TEXTKP"/>
      </w:pPr>
      <w:r>
        <w:t xml:space="preserve">- </w:t>
      </w:r>
      <w:r w:rsidRPr="00903C32">
        <w:t>удалить</w:t>
      </w:r>
      <w:r>
        <w:t>;</w:t>
      </w:r>
    </w:p>
    <w:p w:rsidR="00F15715" w:rsidRDefault="00F15715" w:rsidP="00F15715">
      <w:pPr>
        <w:pStyle w:val="TEXTKP"/>
      </w:pPr>
      <w:r>
        <w:t xml:space="preserve">- </w:t>
      </w:r>
      <w:r w:rsidRPr="00903C32">
        <w:t>редактировать</w:t>
      </w:r>
      <w:r w:rsidR="00287E2E">
        <w:t>.</w:t>
      </w:r>
    </w:p>
    <w:p w:rsidR="00F15715" w:rsidRDefault="00F15715" w:rsidP="00F15715">
      <w:pPr>
        <w:pStyle w:val="TEXTKP"/>
      </w:pPr>
      <w:r>
        <w:t>При д</w:t>
      </w:r>
      <w:r w:rsidR="00A727DD">
        <w:t>обавлении</w:t>
      </w:r>
      <w:r w:rsidRPr="00903C32">
        <w:t xml:space="preserve"> </w:t>
      </w:r>
      <w:r w:rsidR="005B3DA1">
        <w:t>ветерана пользователь</w:t>
      </w:r>
      <w:r>
        <w:t xml:space="preserve"> посылает</w:t>
      </w:r>
      <w:r w:rsidRPr="00903C32">
        <w:t xml:space="preserve"> всю необходимую инфо</w:t>
      </w:r>
      <w:r>
        <w:t>рмацию о ветеране. П</w:t>
      </w:r>
      <w:r w:rsidRPr="00903C32">
        <w:t xml:space="preserve">осле </w:t>
      </w:r>
      <w:r w:rsidR="005B3DA1">
        <w:t xml:space="preserve">отправления </w:t>
      </w:r>
      <w:r w:rsidR="005B3DA1" w:rsidRPr="00903C32">
        <w:t>всех</w:t>
      </w:r>
      <w:r w:rsidRPr="00903C32">
        <w:t xml:space="preserve"> нужных данных система добавляет новую запись.</w:t>
      </w:r>
    </w:p>
    <w:p w:rsidR="003724A5" w:rsidRDefault="00F15715" w:rsidP="00F15715">
      <w:pPr>
        <w:pStyle w:val="TEXTKP"/>
      </w:pPr>
      <w:r>
        <w:t xml:space="preserve">При редактировании записи </w:t>
      </w:r>
      <w:r w:rsidR="003724A5">
        <w:t>п</w:t>
      </w:r>
      <w:r>
        <w:t>ользователь</w:t>
      </w:r>
      <w:r w:rsidR="003724A5">
        <w:t xml:space="preserve"> отправляет измененную информацию</w:t>
      </w:r>
      <w:r w:rsidRPr="00903C32">
        <w:t xml:space="preserve"> </w:t>
      </w:r>
      <w:r w:rsidR="003724A5">
        <w:t>о ветеране.</w:t>
      </w:r>
      <w:r w:rsidR="003724A5" w:rsidRPr="003724A5">
        <w:t xml:space="preserve"> </w:t>
      </w:r>
      <w:r w:rsidR="003724A5">
        <w:t xml:space="preserve">Система проверят роль пользователя, если роль пользователя администратор ему разрешено редактировать любого ветерана в системе, если роль пользователя не администратор, ему разрешено </w:t>
      </w:r>
      <w:r w:rsidR="005B3DA1">
        <w:t>редактировать ветеранов,</w:t>
      </w:r>
      <w:r w:rsidR="003724A5">
        <w:t xml:space="preserve"> которых он создал. После отправления всех нужных данных система обновляет запись.</w:t>
      </w:r>
    </w:p>
    <w:p w:rsidR="003724A5" w:rsidRPr="005D5F69" w:rsidRDefault="00F15715" w:rsidP="00180AB7">
      <w:pPr>
        <w:pStyle w:val="TEXTKP"/>
      </w:pPr>
      <w:r>
        <w:lastRenderedPageBreak/>
        <w:t>При удалении записи с</w:t>
      </w:r>
      <w:r w:rsidRPr="00903C32">
        <w:t xml:space="preserve">истема запрашивает </w:t>
      </w:r>
      <w:r w:rsidR="00EB1737">
        <w:rPr>
          <w:lang w:val="en-US"/>
        </w:rPr>
        <w:t>id</w:t>
      </w:r>
      <w:r w:rsidR="00EB1737" w:rsidRPr="003724A5">
        <w:t xml:space="preserve"> </w:t>
      </w:r>
      <w:r w:rsidR="00EB1737">
        <w:t>ветерана</w:t>
      </w:r>
      <w:r>
        <w:t xml:space="preserve">. </w:t>
      </w:r>
      <w:r w:rsidR="003724A5">
        <w:t xml:space="preserve">Система проверят роль пользователя, если роль пользователя администратор ему разрешено удалять любого ветерана в системе, если роль пользователя не администратор, ему разрешено удалять </w:t>
      </w:r>
      <w:r w:rsidR="00EB1737">
        <w:t>ветеранов,</w:t>
      </w:r>
      <w:r w:rsidR="003724A5">
        <w:t xml:space="preserve"> которых он создал. После чего с</w:t>
      </w:r>
      <w:r w:rsidR="003724A5" w:rsidRPr="00903C32">
        <w:t>истема производит удаление записи.</w:t>
      </w:r>
    </w:p>
    <w:p w:rsidR="00F15715" w:rsidRPr="00903C32" w:rsidRDefault="00F15715" w:rsidP="00F15715">
      <w:pPr>
        <w:pStyle w:val="TEXTKP"/>
      </w:pPr>
      <w:r w:rsidRPr="00903C32">
        <w:t>Альтернативные потоки:</w:t>
      </w:r>
    </w:p>
    <w:p w:rsidR="00F15715" w:rsidRPr="00903C32" w:rsidRDefault="00F15715" w:rsidP="00F15715">
      <w:pPr>
        <w:pStyle w:val="TEXTKP"/>
      </w:pPr>
      <w:r>
        <w:t>1) н</w:t>
      </w:r>
      <w:r w:rsidRPr="00903C32">
        <w:t xml:space="preserve">е заполнено обязательное поле или заполнено неверно </w:t>
      </w:r>
      <w:r w:rsidR="00EB1737" w:rsidRPr="00903C32">
        <w:t>при добавлении</w:t>
      </w:r>
      <w:r w:rsidRPr="00903C32">
        <w:t xml:space="preserve"> ново</w:t>
      </w:r>
      <w:r>
        <w:t xml:space="preserve">го </w:t>
      </w:r>
      <w:r w:rsidR="00180AB7">
        <w:t>ветерана</w:t>
      </w:r>
      <w:r w:rsidRPr="00903C32">
        <w:t>. Если во время выполнения подчиненного потока «</w:t>
      </w:r>
      <w:r w:rsidR="00180AB7">
        <w:t>Добавления ветерана</w:t>
      </w:r>
      <w:r w:rsidRPr="00903C32">
        <w:t xml:space="preserve">», система обнаружит, что </w:t>
      </w:r>
      <w:r>
        <w:t>Авторизованный пользователь</w:t>
      </w:r>
      <w:r w:rsidR="00180AB7">
        <w:t xml:space="preserve"> или администратор</w:t>
      </w:r>
      <w:r w:rsidRPr="00903C32">
        <w:t xml:space="preserve"> не заполнил все обязательные поля или заполнил их неверными данными, то выдается сообщение о допущенных ошибках. </w:t>
      </w:r>
      <w:r>
        <w:t>Авторизованный пользователь</w:t>
      </w:r>
      <w:r w:rsidRPr="00903C32">
        <w:t xml:space="preserve"> </w:t>
      </w:r>
      <w:r w:rsidR="006C20F7">
        <w:t>или администратор</w:t>
      </w:r>
      <w:r w:rsidR="006C20F7" w:rsidRPr="00903C32">
        <w:t xml:space="preserve"> </w:t>
      </w:r>
      <w:r w:rsidRPr="00903C32">
        <w:t xml:space="preserve">может либо исправить ошибки и повторить попытку добавления </w:t>
      </w:r>
      <w:r>
        <w:t>задания</w:t>
      </w:r>
      <w:r w:rsidRPr="00903C32">
        <w:t xml:space="preserve">, либо отменить операцию, после чего </w:t>
      </w:r>
      <w:r>
        <w:t>основной поток начнется сначала;</w:t>
      </w:r>
    </w:p>
    <w:p w:rsidR="00F15715" w:rsidRPr="00903C32" w:rsidRDefault="00F15715" w:rsidP="00180AB7">
      <w:pPr>
        <w:pStyle w:val="TEXTKP"/>
      </w:pPr>
      <w:r>
        <w:t>2) н</w:t>
      </w:r>
      <w:r w:rsidRPr="00903C32">
        <w:t xml:space="preserve">е заполнено обязательное поле или заполнено неверно при редактировании </w:t>
      </w:r>
      <w:r w:rsidR="00180AB7">
        <w:t>ветерана</w:t>
      </w:r>
      <w:r w:rsidRPr="00903C32">
        <w:t xml:space="preserve">. Если во время выполнения подчиненного потока «Редактирование </w:t>
      </w:r>
      <w:r w:rsidR="00180AB7">
        <w:t>ветерана</w:t>
      </w:r>
      <w:r w:rsidRPr="00903C32">
        <w:t xml:space="preserve">», система обнаружит, что </w:t>
      </w:r>
      <w:r>
        <w:t>пользователь</w:t>
      </w:r>
      <w:r w:rsidRPr="00903C32">
        <w:t xml:space="preserve"> не заполнил все необходимые поля или заполнил их неверными данными, то выдается сообщение о допущенных ошибках. </w:t>
      </w:r>
      <w:r>
        <w:t>Авторизованный пользователь</w:t>
      </w:r>
      <w:r w:rsidRPr="00903C32">
        <w:t xml:space="preserve"> </w:t>
      </w:r>
      <w:r w:rsidR="006C20F7">
        <w:t xml:space="preserve">или </w:t>
      </w:r>
      <w:r w:rsidR="00EB1737">
        <w:t>администратор</w:t>
      </w:r>
      <w:r w:rsidR="00EB1737" w:rsidRPr="00903C32">
        <w:t xml:space="preserve"> </w:t>
      </w:r>
      <w:r w:rsidR="00EB1737">
        <w:t>должен</w:t>
      </w:r>
      <w:r w:rsidRPr="00903C32">
        <w:t xml:space="preserve"> исп</w:t>
      </w:r>
      <w:r>
        <w:t>равить ошибки и повторить снова;</w:t>
      </w:r>
    </w:p>
    <w:p w:rsidR="00F15715" w:rsidRPr="00903C32" w:rsidRDefault="00F15715" w:rsidP="00F15715">
      <w:pPr>
        <w:pStyle w:val="TEXTKP"/>
      </w:pPr>
      <w:r w:rsidRPr="00903C32">
        <w:t xml:space="preserve">Предусловия: перед началом выполнения данного варианта использования </w:t>
      </w:r>
      <w:r>
        <w:t>Авторизованный пользователь</w:t>
      </w:r>
      <w:r w:rsidR="00180AB7">
        <w:t xml:space="preserve"> или администратор</w:t>
      </w:r>
      <w:r w:rsidRPr="00903C32">
        <w:t xml:space="preserve"> должен войти в систему.</w:t>
      </w:r>
    </w:p>
    <w:p w:rsidR="00F6317A" w:rsidRDefault="00F15715" w:rsidP="006C20F7">
      <w:pPr>
        <w:pStyle w:val="TEXTKP"/>
      </w:pPr>
      <w:r w:rsidRPr="00903C32">
        <w:t xml:space="preserve">Постусловия: если вариант использования завершится успешно, </w:t>
      </w:r>
      <w:r w:rsidR="0095287E">
        <w:t>ветеран</w:t>
      </w:r>
      <w:r w:rsidRPr="00903C32">
        <w:t xml:space="preserve"> будет в соответствии с выбранным действием, либо </w:t>
      </w:r>
      <w:r w:rsidR="0095287E">
        <w:t>добавлен</w:t>
      </w:r>
      <w:r w:rsidRPr="00903C32">
        <w:t>, либо отредактирова</w:t>
      </w:r>
      <w:r w:rsidR="0095287E">
        <w:t>н</w:t>
      </w:r>
      <w:r w:rsidRPr="00903C32">
        <w:t>, либо удален. В противном случае состояние системы не изменится.</w:t>
      </w:r>
    </w:p>
    <w:p w:rsidR="007479D8" w:rsidRPr="00903C32" w:rsidRDefault="007479D8" w:rsidP="007479D8">
      <w:pPr>
        <w:pStyle w:val="TEXTKP"/>
      </w:pPr>
      <w:r>
        <w:t>Декомпозиция описанного прецедента приведена на рисунке 3.2.</w:t>
      </w:r>
    </w:p>
    <w:p w:rsidR="007479D8" w:rsidRDefault="00B877F2" w:rsidP="007479D8">
      <w:pPr>
        <w:jc w:val="center"/>
      </w:pPr>
      <w:r>
        <w:rPr>
          <w:noProof/>
        </w:rPr>
        <w:lastRenderedPageBreak/>
        <w:drawing>
          <wp:inline distT="0" distB="0" distL="0" distR="0" wp14:anchorId="688B9D00" wp14:editId="6763149E">
            <wp:extent cx="6120130" cy="3509489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5094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479D8">
        <w:t xml:space="preserve">Рисунок 3.2 </w:t>
      </w:r>
      <w:r w:rsidR="007479D8" w:rsidRPr="00903C32">
        <w:t>–</w:t>
      </w:r>
      <w:r w:rsidR="007479D8">
        <w:t xml:space="preserve"> Декомпозиция прецедента «</w:t>
      </w:r>
      <w:r w:rsidR="007479D8" w:rsidRPr="007479D8">
        <w:rPr>
          <w:color w:val="000000" w:themeColor="text1"/>
        </w:rPr>
        <w:t>Администрировать ветеранов</w:t>
      </w:r>
      <w:r w:rsidR="007479D8">
        <w:t>»</w:t>
      </w:r>
    </w:p>
    <w:p w:rsidR="007479D8" w:rsidRPr="00F6317A" w:rsidRDefault="007479D8" w:rsidP="007479D8">
      <w:pPr>
        <w:pStyle w:val="TEXTKP"/>
        <w:ind w:firstLine="0"/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0"/>
          <w:numId w:val="31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0"/>
          <w:numId w:val="31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0"/>
          <w:numId w:val="31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1"/>
          <w:numId w:val="31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1"/>
          <w:numId w:val="31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2"/>
          <w:numId w:val="31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2"/>
          <w:numId w:val="31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2"/>
          <w:numId w:val="31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2"/>
          <w:numId w:val="31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3"/>
          <w:numId w:val="31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3"/>
          <w:numId w:val="31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6C20F7" w:rsidRDefault="0051061D" w:rsidP="0051061D">
      <w:pPr>
        <w:pStyle w:val="Heading4"/>
        <w:tabs>
          <w:tab w:val="left" w:pos="1560"/>
        </w:tabs>
        <w:ind w:firstLine="851"/>
      </w:pPr>
      <w:r>
        <w:t xml:space="preserve"> </w:t>
      </w:r>
      <w:r w:rsidR="006C20F7" w:rsidRPr="00F6317A">
        <w:t>Прецедент «</w:t>
      </w:r>
      <w:r w:rsidR="006C20F7" w:rsidRPr="006C20F7">
        <w:t>Администрировать статьи</w:t>
      </w:r>
      <w:r w:rsidR="006C20F7" w:rsidRPr="00F6317A">
        <w:t>»</w:t>
      </w:r>
    </w:p>
    <w:p w:rsidR="006C20F7" w:rsidRPr="006C20F7" w:rsidRDefault="006C20F7" w:rsidP="00FF467F">
      <w:pPr>
        <w:spacing w:line="360" w:lineRule="auto"/>
      </w:pPr>
    </w:p>
    <w:p w:rsidR="007479D8" w:rsidRPr="00903C32" w:rsidRDefault="007479D8" w:rsidP="007479D8">
      <w:pPr>
        <w:pStyle w:val="TEXTKP"/>
      </w:pPr>
      <w:r w:rsidRPr="00903C32">
        <w:t xml:space="preserve">Назначение: данный вариант использования служит для добавления, удаления, редактирования </w:t>
      </w:r>
      <w:r>
        <w:t>статей</w:t>
      </w:r>
      <w:r w:rsidRPr="00903C32">
        <w:t>;</w:t>
      </w:r>
    </w:p>
    <w:p w:rsidR="007479D8" w:rsidRDefault="007479D8" w:rsidP="007479D8">
      <w:pPr>
        <w:pStyle w:val="TEXTKP"/>
      </w:pPr>
      <w:r w:rsidRPr="00903C32">
        <w:t xml:space="preserve">Основной поток событий: данный вариант использования начинает выполняться, когда </w:t>
      </w:r>
      <w:r>
        <w:t>авторизованный пользователь или администратор</w:t>
      </w:r>
      <w:r w:rsidRPr="00903C32">
        <w:t xml:space="preserve"> намеревается изменить </w:t>
      </w:r>
      <w:r>
        <w:t>статью в системе</w:t>
      </w:r>
      <w:r w:rsidRPr="00903C32">
        <w:t>. Система предлагает на в</w:t>
      </w:r>
      <w:r>
        <w:t>ыбор одно из возможных действий:</w:t>
      </w:r>
    </w:p>
    <w:p w:rsidR="007479D8" w:rsidRDefault="007479D8" w:rsidP="007479D8">
      <w:pPr>
        <w:pStyle w:val="TEXTKP"/>
      </w:pPr>
      <w:r>
        <w:t xml:space="preserve">- </w:t>
      </w:r>
      <w:r w:rsidRPr="00903C32">
        <w:t>создать</w:t>
      </w:r>
      <w:r>
        <w:t>;</w:t>
      </w:r>
    </w:p>
    <w:p w:rsidR="007479D8" w:rsidRDefault="007479D8" w:rsidP="007479D8">
      <w:pPr>
        <w:pStyle w:val="TEXTKP"/>
      </w:pPr>
      <w:r>
        <w:t xml:space="preserve">- </w:t>
      </w:r>
      <w:r w:rsidRPr="00903C32">
        <w:t>удалить</w:t>
      </w:r>
      <w:r>
        <w:t>;</w:t>
      </w:r>
    </w:p>
    <w:p w:rsidR="007479D8" w:rsidRDefault="007479D8" w:rsidP="007479D8">
      <w:pPr>
        <w:pStyle w:val="TEXTKP"/>
      </w:pPr>
      <w:r>
        <w:t xml:space="preserve">- </w:t>
      </w:r>
      <w:r w:rsidRPr="00903C32">
        <w:t>редактировать</w:t>
      </w:r>
      <w:r w:rsidR="00287E2E">
        <w:t>.</w:t>
      </w:r>
    </w:p>
    <w:p w:rsidR="007479D8" w:rsidRDefault="007479D8" w:rsidP="007479D8">
      <w:pPr>
        <w:pStyle w:val="TEXTKP"/>
      </w:pPr>
      <w:r>
        <w:t>При добавлении</w:t>
      </w:r>
      <w:r w:rsidRPr="00903C32">
        <w:t xml:space="preserve"> </w:t>
      </w:r>
      <w:r w:rsidR="00BF1CDA">
        <w:t>статью пользователь</w:t>
      </w:r>
      <w:r>
        <w:t xml:space="preserve"> посылает</w:t>
      </w:r>
      <w:r w:rsidRPr="00903C32">
        <w:t xml:space="preserve"> всю необходимую инфо</w:t>
      </w:r>
      <w:r>
        <w:t>рмацию о статье. П</w:t>
      </w:r>
      <w:r w:rsidRPr="00903C32">
        <w:t xml:space="preserve">осле </w:t>
      </w:r>
      <w:r w:rsidR="00BF1CDA">
        <w:t xml:space="preserve">отправления </w:t>
      </w:r>
      <w:r w:rsidR="00BF1CDA" w:rsidRPr="00903C32">
        <w:t>всех</w:t>
      </w:r>
      <w:r w:rsidRPr="00903C32">
        <w:t xml:space="preserve"> нужных данных система добавляет новую запись.</w:t>
      </w:r>
    </w:p>
    <w:p w:rsidR="007479D8" w:rsidRDefault="007479D8" w:rsidP="007479D8">
      <w:pPr>
        <w:pStyle w:val="TEXTKP"/>
      </w:pPr>
      <w:r>
        <w:t>При редактировании записи пользователь отправляет измененную информацию</w:t>
      </w:r>
      <w:r w:rsidRPr="00903C32">
        <w:t xml:space="preserve"> </w:t>
      </w:r>
      <w:r>
        <w:t>о статье.</w:t>
      </w:r>
      <w:r w:rsidRPr="003724A5">
        <w:t xml:space="preserve"> </w:t>
      </w:r>
      <w:r>
        <w:t xml:space="preserve">Система проверят роль пользователя, если роль пользователя администратор ему разрешено редактировать любую статью в системе, если роль пользователя не администратор, ему разрешено </w:t>
      </w:r>
      <w:r w:rsidR="00BF1CDA">
        <w:t>редактировать статьи, которые он</w:t>
      </w:r>
      <w:r>
        <w:t xml:space="preserve"> создал. После отправления всех нужных данных система обновляет запись.</w:t>
      </w:r>
    </w:p>
    <w:p w:rsidR="007479D8" w:rsidRPr="007479D8" w:rsidRDefault="007479D8" w:rsidP="007479D8">
      <w:pPr>
        <w:pStyle w:val="TEXTKP"/>
      </w:pPr>
      <w:r>
        <w:t>При удалении записи с</w:t>
      </w:r>
      <w:r w:rsidRPr="00903C32">
        <w:t xml:space="preserve">истема запрашивает </w:t>
      </w:r>
      <w:r w:rsidR="00BF1CDA">
        <w:rPr>
          <w:lang w:val="en-US"/>
        </w:rPr>
        <w:t>id</w:t>
      </w:r>
      <w:r w:rsidR="00BF1CDA" w:rsidRPr="003724A5">
        <w:t xml:space="preserve"> </w:t>
      </w:r>
      <w:r w:rsidR="00BF1CDA">
        <w:t>статьи</w:t>
      </w:r>
      <w:r>
        <w:t xml:space="preserve">. Система проверят роль пользователя, если роль пользователя администратор ему разрешено удалять любую статью в </w:t>
      </w:r>
      <w:r>
        <w:lastRenderedPageBreak/>
        <w:t xml:space="preserve">системе, если роль пользователя не администратор, ему разрешено удалять </w:t>
      </w:r>
      <w:r w:rsidR="00BF1CDA">
        <w:t>статьи,</w:t>
      </w:r>
      <w:r>
        <w:t xml:space="preserve"> которых он создал. После чего с</w:t>
      </w:r>
      <w:r w:rsidRPr="00903C32">
        <w:t>истема производит удаление записи.</w:t>
      </w:r>
    </w:p>
    <w:p w:rsidR="007479D8" w:rsidRPr="00903C32" w:rsidRDefault="007479D8" w:rsidP="007479D8">
      <w:pPr>
        <w:pStyle w:val="TEXTKP"/>
      </w:pPr>
      <w:r w:rsidRPr="00903C32">
        <w:t>Альтернативные потоки:</w:t>
      </w:r>
    </w:p>
    <w:p w:rsidR="007479D8" w:rsidRPr="00903C32" w:rsidRDefault="007479D8" w:rsidP="007479D8">
      <w:pPr>
        <w:pStyle w:val="TEXTKP"/>
      </w:pPr>
      <w:r>
        <w:t>1) н</w:t>
      </w:r>
      <w:r w:rsidRPr="00903C32">
        <w:t xml:space="preserve">е заполнено обязательное поле или заполнено неверно </w:t>
      </w:r>
      <w:r w:rsidR="00BF1CDA" w:rsidRPr="00903C32">
        <w:t>при добавлении</w:t>
      </w:r>
      <w:r w:rsidRPr="00903C32">
        <w:t xml:space="preserve"> ново</w:t>
      </w:r>
      <w:r>
        <w:t>го ветерана</w:t>
      </w:r>
      <w:r w:rsidRPr="00903C32">
        <w:t>. Если во время выполнения подчиненного потока «</w:t>
      </w:r>
      <w:r>
        <w:t>Добавление статьи</w:t>
      </w:r>
      <w:r w:rsidRPr="00903C32">
        <w:t xml:space="preserve">», система обнаружит, что </w:t>
      </w:r>
      <w:r>
        <w:t>Авторизованный пользователь или администратор</w:t>
      </w:r>
      <w:r w:rsidRPr="00903C32">
        <w:t xml:space="preserve"> не заполнил все обязательные поля или заполнил их неверными данными, то выдается сообщение о допущенных ошибках. </w:t>
      </w:r>
      <w:r>
        <w:t>Авторизованный пользователь</w:t>
      </w:r>
      <w:r w:rsidRPr="00903C32">
        <w:t xml:space="preserve"> </w:t>
      </w:r>
      <w:r>
        <w:t>или администратор</w:t>
      </w:r>
      <w:r w:rsidRPr="00903C32">
        <w:t xml:space="preserve"> может либо исправить ошибки и повторить попытку добавления </w:t>
      </w:r>
      <w:r>
        <w:t>задания</w:t>
      </w:r>
      <w:r w:rsidRPr="00903C32">
        <w:t xml:space="preserve">, либо отменить операцию, после чего </w:t>
      </w:r>
      <w:r>
        <w:t>основной поток начнется сначала;</w:t>
      </w:r>
    </w:p>
    <w:p w:rsidR="007479D8" w:rsidRPr="00903C32" w:rsidRDefault="007479D8" w:rsidP="007479D8">
      <w:pPr>
        <w:pStyle w:val="TEXTKP"/>
      </w:pPr>
      <w:r>
        <w:t>2) н</w:t>
      </w:r>
      <w:r w:rsidRPr="00903C32">
        <w:t xml:space="preserve">е заполнено обязательное поле или заполнено неверно при редактировании </w:t>
      </w:r>
      <w:r>
        <w:t>статьи</w:t>
      </w:r>
      <w:r w:rsidRPr="00903C32">
        <w:t xml:space="preserve">. Если во время выполнения подчиненного потока «Редактирование </w:t>
      </w:r>
      <w:r>
        <w:t>статьи</w:t>
      </w:r>
      <w:r w:rsidRPr="00903C32">
        <w:t xml:space="preserve">», система обнаружит, что </w:t>
      </w:r>
      <w:r>
        <w:t>пользователь</w:t>
      </w:r>
      <w:r w:rsidRPr="00903C32">
        <w:t xml:space="preserve"> не заполнил все необходимые поля или заполнил их неверными данными, то выдается сообщение о допущенных ошибках. </w:t>
      </w:r>
      <w:r>
        <w:t>Авторизованный пользователь</w:t>
      </w:r>
      <w:r w:rsidRPr="00903C32">
        <w:t xml:space="preserve"> </w:t>
      </w:r>
      <w:r>
        <w:t xml:space="preserve">или </w:t>
      </w:r>
      <w:r w:rsidR="00BF1CDA">
        <w:t>администратор</w:t>
      </w:r>
      <w:r w:rsidR="00BF1CDA" w:rsidRPr="00903C32">
        <w:t xml:space="preserve"> </w:t>
      </w:r>
      <w:r w:rsidR="00BF1CDA">
        <w:t>должен</w:t>
      </w:r>
      <w:r w:rsidRPr="00903C32">
        <w:t xml:space="preserve"> исп</w:t>
      </w:r>
      <w:r>
        <w:t>равить ошибки и повторить снова;</w:t>
      </w:r>
    </w:p>
    <w:p w:rsidR="007479D8" w:rsidRPr="00903C32" w:rsidRDefault="007479D8" w:rsidP="007479D8">
      <w:pPr>
        <w:pStyle w:val="TEXTKP"/>
      </w:pPr>
      <w:r w:rsidRPr="00903C32">
        <w:t xml:space="preserve">Предусловия: перед началом выполнения данного варианта использования </w:t>
      </w:r>
      <w:r>
        <w:t>Авторизованный пользователь или администратор</w:t>
      </w:r>
      <w:r w:rsidRPr="00903C32">
        <w:t xml:space="preserve"> должен войти в систему.</w:t>
      </w:r>
    </w:p>
    <w:p w:rsidR="007479D8" w:rsidRDefault="007479D8" w:rsidP="007479D8">
      <w:pPr>
        <w:pStyle w:val="TEXTKP"/>
      </w:pPr>
      <w:r w:rsidRPr="00903C32">
        <w:t xml:space="preserve">Постусловия: если вариант использования завершится успешно, </w:t>
      </w:r>
      <w:r w:rsidR="0095287E">
        <w:t>статья</w:t>
      </w:r>
      <w:r w:rsidRPr="00903C32">
        <w:t xml:space="preserve"> будет в соответствии с выбранным действием, либо </w:t>
      </w:r>
      <w:r>
        <w:t>добавлено</w:t>
      </w:r>
      <w:r w:rsidRPr="00903C32">
        <w:t>, либо отредактирова</w:t>
      </w:r>
      <w:r>
        <w:t>но</w:t>
      </w:r>
      <w:r w:rsidRPr="00903C32">
        <w:t>, либо удален</w:t>
      </w:r>
      <w:r>
        <w:t>о</w:t>
      </w:r>
      <w:r w:rsidRPr="00903C32">
        <w:t>. В противном случае состояние системы не изменится.</w:t>
      </w:r>
    </w:p>
    <w:p w:rsidR="007479D8" w:rsidRDefault="007479D8" w:rsidP="007479D8">
      <w:pPr>
        <w:pStyle w:val="TEXTKP"/>
      </w:pPr>
      <w:r>
        <w:t>Декомпозиция описанного прецедента приведена на рисунке 3.</w:t>
      </w:r>
      <w:r w:rsidR="00B877F2">
        <w:t>3</w:t>
      </w:r>
      <w:r>
        <w:t>.</w:t>
      </w:r>
    </w:p>
    <w:p w:rsidR="00B877F2" w:rsidRPr="00903C32" w:rsidRDefault="00B877F2" w:rsidP="007479D8">
      <w:pPr>
        <w:pStyle w:val="TEXTKP"/>
      </w:pPr>
    </w:p>
    <w:p w:rsidR="00F6317A" w:rsidRDefault="00B877F2" w:rsidP="00F6317A">
      <w:pPr>
        <w:ind w:firstLine="851"/>
      </w:pPr>
      <w:r>
        <w:rPr>
          <w:noProof/>
        </w:rPr>
        <w:drawing>
          <wp:inline distT="0" distB="0" distL="0" distR="0" wp14:anchorId="2EAA5A0E" wp14:editId="4F31877F">
            <wp:extent cx="5151623" cy="2873828"/>
            <wp:effectExtent l="0" t="0" r="0" b="317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165879" cy="28817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77F2" w:rsidRDefault="00B877F2" w:rsidP="00F6317A">
      <w:pPr>
        <w:ind w:firstLine="851"/>
      </w:pPr>
      <w:r>
        <w:t xml:space="preserve">Рисунок 3.3 </w:t>
      </w:r>
      <w:r w:rsidRPr="00903C32">
        <w:t>–</w:t>
      </w:r>
      <w:r>
        <w:t xml:space="preserve"> Декомпозиция прецедента «</w:t>
      </w:r>
      <w:r w:rsidRPr="007479D8">
        <w:rPr>
          <w:color w:val="000000" w:themeColor="text1"/>
        </w:rPr>
        <w:t xml:space="preserve">Администрировать </w:t>
      </w:r>
      <w:r>
        <w:rPr>
          <w:color w:val="000000" w:themeColor="text1"/>
        </w:rPr>
        <w:t>статьи</w:t>
      </w:r>
      <w:r>
        <w:t>»</w:t>
      </w:r>
    </w:p>
    <w:p w:rsidR="0062271E" w:rsidRDefault="0062271E" w:rsidP="00F6317A">
      <w:pPr>
        <w:ind w:firstLine="851"/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0"/>
          <w:numId w:val="32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0"/>
          <w:numId w:val="32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0"/>
          <w:numId w:val="32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1"/>
          <w:numId w:val="32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1"/>
          <w:numId w:val="32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2"/>
          <w:numId w:val="32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2"/>
          <w:numId w:val="32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2"/>
          <w:numId w:val="32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2"/>
          <w:numId w:val="32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3"/>
          <w:numId w:val="32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3"/>
          <w:numId w:val="32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3"/>
          <w:numId w:val="32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62271E" w:rsidRDefault="0062271E" w:rsidP="0051061D">
      <w:pPr>
        <w:pStyle w:val="Heading4"/>
        <w:tabs>
          <w:tab w:val="left" w:pos="1701"/>
        </w:tabs>
        <w:ind w:firstLine="851"/>
      </w:pPr>
      <w:r w:rsidRPr="00F6317A">
        <w:t>Прецедент «</w:t>
      </w:r>
      <w:r w:rsidRPr="0062271E">
        <w:t>Администрировать комментарии к статьям</w:t>
      </w:r>
      <w:r w:rsidRPr="00F6317A">
        <w:t>»</w:t>
      </w:r>
    </w:p>
    <w:p w:rsidR="0062271E" w:rsidRDefault="0062271E" w:rsidP="00FF467F">
      <w:pPr>
        <w:spacing w:line="360" w:lineRule="auto"/>
        <w:ind w:firstLine="851"/>
      </w:pPr>
    </w:p>
    <w:p w:rsidR="0062271E" w:rsidRPr="00903C32" w:rsidRDefault="0062271E" w:rsidP="0062271E">
      <w:pPr>
        <w:pStyle w:val="TEXTKP"/>
      </w:pPr>
      <w:r w:rsidRPr="00903C32">
        <w:t xml:space="preserve">Назначение: данный вариант использования служит для добавления, удаления, редактирования </w:t>
      </w:r>
      <w:r>
        <w:t>комментариев к статьям</w:t>
      </w:r>
      <w:r w:rsidRPr="00903C32">
        <w:t>;</w:t>
      </w:r>
    </w:p>
    <w:p w:rsidR="0062271E" w:rsidRDefault="0062271E" w:rsidP="0062271E">
      <w:pPr>
        <w:pStyle w:val="TEXTKP"/>
      </w:pPr>
      <w:r w:rsidRPr="00903C32">
        <w:t xml:space="preserve">Основной поток событий: данный вариант использования начинает выполняться, когда </w:t>
      </w:r>
      <w:r>
        <w:t>авторизованный пользователь или администратор</w:t>
      </w:r>
      <w:r w:rsidRPr="00903C32">
        <w:t xml:space="preserve"> намеревается </w:t>
      </w:r>
      <w:r>
        <w:t xml:space="preserve">добавить комментарий </w:t>
      </w:r>
      <w:r w:rsidR="00BF1CDA">
        <w:t xml:space="preserve">к </w:t>
      </w:r>
      <w:r w:rsidR="00BF1CDA" w:rsidRPr="00903C32">
        <w:t>статье</w:t>
      </w:r>
      <w:r>
        <w:t xml:space="preserve"> в системе</w:t>
      </w:r>
      <w:r w:rsidRPr="00903C32">
        <w:t>. Система предлагает на в</w:t>
      </w:r>
      <w:r>
        <w:t>ыбор одно из возможных действий:</w:t>
      </w:r>
    </w:p>
    <w:p w:rsidR="0062271E" w:rsidRDefault="0062271E" w:rsidP="0062271E">
      <w:pPr>
        <w:pStyle w:val="TEXTKP"/>
      </w:pPr>
      <w:r>
        <w:t xml:space="preserve">- </w:t>
      </w:r>
      <w:r w:rsidRPr="00903C32">
        <w:t>создать</w:t>
      </w:r>
      <w:r>
        <w:t>;</w:t>
      </w:r>
    </w:p>
    <w:p w:rsidR="0062271E" w:rsidRDefault="0062271E" w:rsidP="0062271E">
      <w:pPr>
        <w:pStyle w:val="TEXTKP"/>
      </w:pPr>
      <w:r>
        <w:t xml:space="preserve">- </w:t>
      </w:r>
      <w:r w:rsidRPr="00903C32">
        <w:t>удалить</w:t>
      </w:r>
      <w:r>
        <w:t>;</w:t>
      </w:r>
    </w:p>
    <w:p w:rsidR="0062271E" w:rsidRDefault="0062271E" w:rsidP="0062271E">
      <w:pPr>
        <w:pStyle w:val="TEXTKP"/>
      </w:pPr>
      <w:r>
        <w:t xml:space="preserve">- </w:t>
      </w:r>
      <w:r w:rsidRPr="00903C32">
        <w:t>редактировать</w:t>
      </w:r>
      <w:r w:rsidR="00287E2E">
        <w:t>.</w:t>
      </w:r>
    </w:p>
    <w:p w:rsidR="0062271E" w:rsidRDefault="0062271E" w:rsidP="0062271E">
      <w:pPr>
        <w:pStyle w:val="TEXTKP"/>
      </w:pPr>
      <w:r>
        <w:t>При добавлении</w:t>
      </w:r>
      <w:r w:rsidRPr="00903C32">
        <w:t xml:space="preserve"> </w:t>
      </w:r>
      <w:r>
        <w:t xml:space="preserve">комментария к </w:t>
      </w:r>
      <w:r w:rsidR="00BF1CDA">
        <w:t>статье пользователь</w:t>
      </w:r>
      <w:r>
        <w:t xml:space="preserve"> посылает</w:t>
      </w:r>
      <w:r w:rsidRPr="00903C32">
        <w:t xml:space="preserve"> всю необходимую инфо</w:t>
      </w:r>
      <w:r>
        <w:t>рмацию о комментарии. П</w:t>
      </w:r>
      <w:r w:rsidRPr="00903C32">
        <w:t xml:space="preserve">осле </w:t>
      </w:r>
      <w:r w:rsidR="00BF1CDA">
        <w:t xml:space="preserve">отправления </w:t>
      </w:r>
      <w:r w:rsidR="00BF1CDA" w:rsidRPr="00903C32">
        <w:t>всех</w:t>
      </w:r>
      <w:r w:rsidRPr="00903C32">
        <w:t xml:space="preserve"> нужных данных система добавляет </w:t>
      </w:r>
      <w:r>
        <w:t>к статье комментарий</w:t>
      </w:r>
      <w:r w:rsidRPr="00903C32">
        <w:t>.</w:t>
      </w:r>
    </w:p>
    <w:p w:rsidR="0062271E" w:rsidRDefault="0062271E" w:rsidP="0062271E">
      <w:pPr>
        <w:pStyle w:val="TEXTKP"/>
      </w:pPr>
      <w:r>
        <w:t>При редактировании записи пользователь отправляет измененную информацию</w:t>
      </w:r>
      <w:r w:rsidRPr="00903C32">
        <w:t xml:space="preserve"> </w:t>
      </w:r>
      <w:r>
        <w:t>о комментарии.</w:t>
      </w:r>
      <w:r w:rsidRPr="003724A5">
        <w:t xml:space="preserve"> </w:t>
      </w:r>
      <w:r>
        <w:t xml:space="preserve">Система проверят роль пользователя, если роль пользователя администратор ему разрешено редактировать </w:t>
      </w:r>
      <w:r w:rsidR="00BF1CDA">
        <w:t>любой комментарий</w:t>
      </w:r>
      <w:r>
        <w:t xml:space="preserve"> в системе, если роль пользователя не администратор, ему разрешено </w:t>
      </w:r>
      <w:r w:rsidR="00BF1CDA">
        <w:t>редактировать комментарии</w:t>
      </w:r>
      <w:r>
        <w:t xml:space="preserve">   </w:t>
      </w:r>
      <w:r w:rsidR="00BF1CDA">
        <w:t>которые он</w:t>
      </w:r>
      <w:r>
        <w:t xml:space="preserve"> создал. После отправления всех нужных данных система обновляет запись.</w:t>
      </w:r>
    </w:p>
    <w:p w:rsidR="0062271E" w:rsidRPr="007479D8" w:rsidRDefault="0062271E" w:rsidP="0062271E">
      <w:pPr>
        <w:pStyle w:val="TEXTKP"/>
      </w:pPr>
      <w:r>
        <w:t>При удалении записи с</w:t>
      </w:r>
      <w:r w:rsidRPr="00903C32">
        <w:t xml:space="preserve">истема запрашивает </w:t>
      </w:r>
      <w:r w:rsidR="00BF1CDA">
        <w:rPr>
          <w:lang w:val="en-US"/>
        </w:rPr>
        <w:t>id</w:t>
      </w:r>
      <w:r w:rsidR="00BF1CDA" w:rsidRPr="003724A5">
        <w:t xml:space="preserve"> </w:t>
      </w:r>
      <w:r w:rsidR="00BF1CDA">
        <w:t>комментария</w:t>
      </w:r>
      <w:r>
        <w:t xml:space="preserve">. Система проверят роль пользователя, если роль пользователя администратор ему разрешено удалять любой комментарий в системе, если роль пользователя не администратор, ему разрешено удалять </w:t>
      </w:r>
      <w:r w:rsidR="00BF1CDA">
        <w:t>комментарии, которых</w:t>
      </w:r>
      <w:r>
        <w:t xml:space="preserve"> он создал. После чего с</w:t>
      </w:r>
      <w:r w:rsidRPr="00903C32">
        <w:t>истема производит удаление записи.</w:t>
      </w:r>
    </w:p>
    <w:p w:rsidR="0062271E" w:rsidRPr="00903C32" w:rsidRDefault="0062271E" w:rsidP="0062271E">
      <w:pPr>
        <w:pStyle w:val="TEXTKP"/>
      </w:pPr>
      <w:r w:rsidRPr="00903C32">
        <w:t>Альтернативные потоки:</w:t>
      </w:r>
    </w:p>
    <w:p w:rsidR="0062271E" w:rsidRPr="00903C32" w:rsidRDefault="0062271E" w:rsidP="0062271E">
      <w:pPr>
        <w:pStyle w:val="TEXTKP"/>
      </w:pPr>
      <w:r>
        <w:t>1) н</w:t>
      </w:r>
      <w:r w:rsidRPr="00903C32">
        <w:t xml:space="preserve">е заполнено обязательное поле или заполнено неверно </w:t>
      </w:r>
      <w:r w:rsidR="00BF1CDA" w:rsidRPr="00903C32">
        <w:t>при добавлении</w:t>
      </w:r>
      <w:r w:rsidRPr="00903C32">
        <w:t xml:space="preserve"> ново</w:t>
      </w:r>
      <w:r>
        <w:t>го комментария к статье</w:t>
      </w:r>
      <w:r w:rsidRPr="00903C32">
        <w:t>. Если во время выполнения подчиненного потока «</w:t>
      </w:r>
      <w:r>
        <w:t>Добавление комментария</w:t>
      </w:r>
      <w:r w:rsidRPr="00903C32">
        <w:t xml:space="preserve">», система обнаружит, что </w:t>
      </w:r>
      <w:r>
        <w:t>Авторизованный пользователь или администратор</w:t>
      </w:r>
      <w:r w:rsidRPr="00903C32">
        <w:t xml:space="preserve"> не заполнил все обязательные поля или заполнил их неверными данными, то выдается сообщение о допущенных ошибках. </w:t>
      </w:r>
      <w:r>
        <w:t>Авторизованный пользователь</w:t>
      </w:r>
      <w:r w:rsidRPr="00903C32">
        <w:t xml:space="preserve"> </w:t>
      </w:r>
      <w:r>
        <w:t>или администратор</w:t>
      </w:r>
      <w:r w:rsidRPr="00903C32">
        <w:t xml:space="preserve"> может либо исправить ошибки и повторить попытку добавления </w:t>
      </w:r>
      <w:r>
        <w:t>задания</w:t>
      </w:r>
      <w:r w:rsidRPr="00903C32">
        <w:t xml:space="preserve">, либо отменить операцию, после чего </w:t>
      </w:r>
      <w:r>
        <w:t>основной поток начнется сначала;</w:t>
      </w:r>
    </w:p>
    <w:p w:rsidR="0062271E" w:rsidRPr="00903C32" w:rsidRDefault="0062271E" w:rsidP="0062271E">
      <w:pPr>
        <w:pStyle w:val="TEXTKP"/>
      </w:pPr>
      <w:r>
        <w:t>2) н</w:t>
      </w:r>
      <w:r w:rsidRPr="00903C32">
        <w:t xml:space="preserve">е заполнено обязательное поле или заполнено неверно при редактировании </w:t>
      </w:r>
      <w:r>
        <w:t>статьи</w:t>
      </w:r>
      <w:r w:rsidRPr="00903C32">
        <w:t xml:space="preserve">. Если во время выполнения подчиненного потока «Редактирование </w:t>
      </w:r>
      <w:r>
        <w:t>статьи</w:t>
      </w:r>
      <w:r w:rsidRPr="00903C32">
        <w:t xml:space="preserve">», система обнаружит, что </w:t>
      </w:r>
      <w:r>
        <w:t>пользователь</w:t>
      </w:r>
      <w:r w:rsidRPr="00903C32">
        <w:t xml:space="preserve"> не заполнил все необходимые поля или заполнил их неверными данными, то выдается сообщение о допущенных ошибках. </w:t>
      </w:r>
      <w:r>
        <w:t>Авторизованный пользователь</w:t>
      </w:r>
      <w:r w:rsidRPr="00903C32">
        <w:t xml:space="preserve"> </w:t>
      </w:r>
      <w:r>
        <w:t xml:space="preserve">или </w:t>
      </w:r>
      <w:r w:rsidR="00BF1CDA">
        <w:t>администратор</w:t>
      </w:r>
      <w:r w:rsidR="00BF1CDA" w:rsidRPr="00903C32">
        <w:t xml:space="preserve"> </w:t>
      </w:r>
      <w:r w:rsidR="00BF1CDA">
        <w:t>должен</w:t>
      </w:r>
      <w:r w:rsidRPr="00903C32">
        <w:t xml:space="preserve"> исп</w:t>
      </w:r>
      <w:r>
        <w:t>равить ошибки и повторить снова;</w:t>
      </w:r>
    </w:p>
    <w:p w:rsidR="0062271E" w:rsidRPr="00903C32" w:rsidRDefault="0062271E" w:rsidP="0062271E">
      <w:pPr>
        <w:pStyle w:val="TEXTKP"/>
      </w:pPr>
      <w:r w:rsidRPr="00903C32">
        <w:lastRenderedPageBreak/>
        <w:t xml:space="preserve">Предусловия: перед началом выполнения данного варианта использования </w:t>
      </w:r>
      <w:r>
        <w:t>Авторизованный пользователь или администратор</w:t>
      </w:r>
      <w:r w:rsidRPr="00903C32">
        <w:t xml:space="preserve"> должен войти в систему.</w:t>
      </w:r>
    </w:p>
    <w:p w:rsidR="0062271E" w:rsidRDefault="0062271E" w:rsidP="0062271E">
      <w:pPr>
        <w:pStyle w:val="TEXTKP"/>
      </w:pPr>
      <w:r w:rsidRPr="00903C32">
        <w:t xml:space="preserve">Постусловия: если вариант использования завершится успешно, </w:t>
      </w:r>
      <w:r w:rsidR="0095287E">
        <w:t>комментарий</w:t>
      </w:r>
      <w:r w:rsidRPr="00903C32">
        <w:t xml:space="preserve"> будет в соответствии с выбранным действием, либо </w:t>
      </w:r>
      <w:r>
        <w:t>добавлено</w:t>
      </w:r>
      <w:r w:rsidRPr="00903C32">
        <w:t>, либо отредактирова</w:t>
      </w:r>
      <w:r>
        <w:t>но</w:t>
      </w:r>
      <w:r w:rsidRPr="00903C32">
        <w:t>, либо удален</w:t>
      </w:r>
      <w:r>
        <w:t>о</w:t>
      </w:r>
      <w:r w:rsidRPr="00903C32">
        <w:t>. В противном случае состояние системы не изменится.</w:t>
      </w:r>
    </w:p>
    <w:p w:rsidR="0062271E" w:rsidRDefault="0062271E" w:rsidP="0062271E">
      <w:pPr>
        <w:pStyle w:val="TEXTKP"/>
      </w:pPr>
      <w:r>
        <w:t>Декомпозиция описанного прецедента приведена на рисунке 3.</w:t>
      </w:r>
      <w:r w:rsidR="0095287E">
        <w:t>4</w:t>
      </w:r>
      <w:r>
        <w:t>.</w:t>
      </w:r>
    </w:p>
    <w:p w:rsidR="0095287E" w:rsidRDefault="0095287E" w:rsidP="0095287E">
      <w:r>
        <w:rPr>
          <w:noProof/>
        </w:rPr>
        <w:drawing>
          <wp:inline distT="0" distB="0" distL="0" distR="0" wp14:anchorId="23DC1439" wp14:editId="4D009AD5">
            <wp:extent cx="6120130" cy="3489276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4892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271E" w:rsidRDefault="0095287E" w:rsidP="00F6317A">
      <w:pPr>
        <w:ind w:firstLine="851"/>
      </w:pPr>
      <w:r>
        <w:t>Рисунок 3.</w:t>
      </w:r>
      <w:r w:rsidR="002802AF">
        <w:t>4</w:t>
      </w:r>
      <w:r>
        <w:t xml:space="preserve"> </w:t>
      </w:r>
      <w:r w:rsidRPr="00903C32">
        <w:t>–</w:t>
      </w:r>
      <w:r>
        <w:t xml:space="preserve"> Декомпозиция прецедента «</w:t>
      </w:r>
      <w:r w:rsidRPr="0095287E">
        <w:rPr>
          <w:color w:val="000000" w:themeColor="text1"/>
        </w:rPr>
        <w:t>Администрировать комментарии</w:t>
      </w:r>
      <w:r>
        <w:t>»</w:t>
      </w:r>
    </w:p>
    <w:p w:rsidR="002802AF" w:rsidRDefault="002802AF" w:rsidP="00F6317A">
      <w:pPr>
        <w:ind w:firstLine="851"/>
      </w:pPr>
    </w:p>
    <w:p w:rsidR="002802AF" w:rsidRDefault="002802AF" w:rsidP="0051061D">
      <w:pPr>
        <w:pStyle w:val="Heading4"/>
        <w:tabs>
          <w:tab w:val="left" w:pos="1701"/>
        </w:tabs>
        <w:ind w:firstLine="851"/>
      </w:pPr>
      <w:r w:rsidRPr="00F6317A">
        <w:t>Прецедент «</w:t>
      </w:r>
      <w:r w:rsidR="00677A4C" w:rsidRPr="00677A4C">
        <w:t>Администрировать фотоальбомы</w:t>
      </w:r>
      <w:r w:rsidRPr="00F6317A">
        <w:t>»</w:t>
      </w:r>
    </w:p>
    <w:p w:rsidR="002802AF" w:rsidRDefault="002802AF" w:rsidP="00FF467F">
      <w:pPr>
        <w:spacing w:line="360" w:lineRule="auto"/>
      </w:pPr>
    </w:p>
    <w:p w:rsidR="00677A4C" w:rsidRPr="00903C32" w:rsidRDefault="00677A4C" w:rsidP="00677A4C">
      <w:pPr>
        <w:pStyle w:val="TEXTKP"/>
      </w:pPr>
      <w:r w:rsidRPr="00903C32">
        <w:t xml:space="preserve">Назначение: данный вариант использования служит для добавления, удаления, редактирования </w:t>
      </w:r>
      <w:r>
        <w:t>фотоальбомов</w:t>
      </w:r>
      <w:r w:rsidRPr="00903C32">
        <w:t>;</w:t>
      </w:r>
    </w:p>
    <w:p w:rsidR="00677A4C" w:rsidRDefault="00677A4C" w:rsidP="00677A4C">
      <w:pPr>
        <w:pStyle w:val="TEXTKP"/>
      </w:pPr>
      <w:r w:rsidRPr="00903C32">
        <w:t xml:space="preserve">Основной поток событий: данный вариант использования начинает выполняться, когда </w:t>
      </w:r>
      <w:r>
        <w:t>авторизованный пользователь или администратор</w:t>
      </w:r>
      <w:r w:rsidRPr="00903C32">
        <w:t xml:space="preserve"> намеревается </w:t>
      </w:r>
      <w:r>
        <w:t xml:space="preserve">добавить </w:t>
      </w:r>
      <w:r w:rsidR="00BF1CDA">
        <w:t>фотоальбом в</w:t>
      </w:r>
      <w:r>
        <w:t xml:space="preserve"> систему</w:t>
      </w:r>
      <w:r w:rsidRPr="00903C32">
        <w:t>. Система предлагает на в</w:t>
      </w:r>
      <w:r>
        <w:t>ыбор одно из возможных действий:</w:t>
      </w:r>
    </w:p>
    <w:p w:rsidR="00677A4C" w:rsidRDefault="00677A4C" w:rsidP="00863150">
      <w:pPr>
        <w:pStyle w:val="TEXTKP"/>
        <w:numPr>
          <w:ilvl w:val="0"/>
          <w:numId w:val="34"/>
        </w:numPr>
      </w:pPr>
      <w:r w:rsidRPr="00903C32">
        <w:t>создать</w:t>
      </w:r>
      <w:r>
        <w:t>;</w:t>
      </w:r>
    </w:p>
    <w:p w:rsidR="00677A4C" w:rsidRDefault="00677A4C" w:rsidP="00863150">
      <w:pPr>
        <w:pStyle w:val="TEXTKP"/>
        <w:numPr>
          <w:ilvl w:val="0"/>
          <w:numId w:val="34"/>
        </w:numPr>
      </w:pPr>
      <w:r w:rsidRPr="00903C32">
        <w:t>удалить</w:t>
      </w:r>
      <w:r>
        <w:t>;</w:t>
      </w:r>
    </w:p>
    <w:p w:rsidR="00677A4C" w:rsidRDefault="00677A4C" w:rsidP="00863150">
      <w:pPr>
        <w:pStyle w:val="TEXTKP"/>
        <w:numPr>
          <w:ilvl w:val="0"/>
          <w:numId w:val="34"/>
        </w:numPr>
        <w:rPr>
          <w:lang w:val="en-US"/>
        </w:rPr>
      </w:pPr>
      <w:r w:rsidRPr="00903C32">
        <w:t>редактировать</w:t>
      </w:r>
      <w:r w:rsidR="00863150">
        <w:rPr>
          <w:lang w:val="en-US"/>
        </w:rPr>
        <w:t>;</w:t>
      </w:r>
    </w:p>
    <w:p w:rsidR="00863150" w:rsidRPr="00863150" w:rsidRDefault="00863150" w:rsidP="00863150">
      <w:pPr>
        <w:pStyle w:val="TEXTKP"/>
        <w:numPr>
          <w:ilvl w:val="0"/>
          <w:numId w:val="34"/>
        </w:numPr>
      </w:pPr>
      <w:r>
        <w:t>добавление фотографии</w:t>
      </w:r>
      <w:r w:rsidRPr="00863150">
        <w:t>;</w:t>
      </w:r>
    </w:p>
    <w:p w:rsidR="00863150" w:rsidRPr="00863150" w:rsidRDefault="00863150" w:rsidP="00863150">
      <w:pPr>
        <w:pStyle w:val="TEXTKP"/>
        <w:numPr>
          <w:ilvl w:val="0"/>
          <w:numId w:val="34"/>
        </w:numPr>
      </w:pPr>
      <w:r>
        <w:t>удаление фотографии</w:t>
      </w:r>
      <w:r w:rsidRPr="00863150">
        <w:t>;</w:t>
      </w:r>
    </w:p>
    <w:p w:rsidR="00863150" w:rsidRPr="00863150" w:rsidRDefault="00863150" w:rsidP="00863150">
      <w:pPr>
        <w:pStyle w:val="TEXTKP"/>
        <w:numPr>
          <w:ilvl w:val="0"/>
          <w:numId w:val="34"/>
        </w:numPr>
      </w:pPr>
      <w:r>
        <w:t>редактирование фотографии.</w:t>
      </w:r>
    </w:p>
    <w:p w:rsidR="00677A4C" w:rsidRDefault="00677A4C" w:rsidP="00677A4C">
      <w:pPr>
        <w:pStyle w:val="TEXTKP"/>
      </w:pPr>
      <w:r>
        <w:lastRenderedPageBreak/>
        <w:t>При добавлении</w:t>
      </w:r>
      <w:r w:rsidRPr="00903C32">
        <w:t xml:space="preserve"> </w:t>
      </w:r>
      <w:r>
        <w:t>фотоальбома   пользователь посылает</w:t>
      </w:r>
      <w:r w:rsidRPr="00903C32">
        <w:t xml:space="preserve"> всю необходимую инфо</w:t>
      </w:r>
      <w:r>
        <w:t>рмацию о фотоальбоме. П</w:t>
      </w:r>
      <w:r w:rsidRPr="00903C32">
        <w:t xml:space="preserve">осле </w:t>
      </w:r>
      <w:r w:rsidR="00BF1CDA">
        <w:t xml:space="preserve">отправления </w:t>
      </w:r>
      <w:r w:rsidR="00BF1CDA" w:rsidRPr="00903C32">
        <w:t>всех</w:t>
      </w:r>
      <w:r w:rsidRPr="00903C32">
        <w:t xml:space="preserve"> нужных данных система добавляет</w:t>
      </w:r>
      <w:r>
        <w:t xml:space="preserve"> фотоальбом.</w:t>
      </w:r>
      <w:r w:rsidRPr="00903C32">
        <w:t xml:space="preserve"> </w:t>
      </w:r>
    </w:p>
    <w:p w:rsidR="00677A4C" w:rsidRDefault="00677A4C" w:rsidP="00677A4C">
      <w:pPr>
        <w:pStyle w:val="TEXTKP"/>
      </w:pPr>
      <w:r>
        <w:t>При редактировании записи пользователь отправляет измененную информацию</w:t>
      </w:r>
      <w:r w:rsidRPr="00903C32">
        <w:t xml:space="preserve"> </w:t>
      </w:r>
      <w:r w:rsidR="000D34C5">
        <w:t>об фотоальбоме</w:t>
      </w:r>
      <w:r>
        <w:t>.</w:t>
      </w:r>
      <w:r w:rsidRPr="003724A5">
        <w:t xml:space="preserve"> </w:t>
      </w:r>
      <w:r>
        <w:t xml:space="preserve">Система проверят роль пользователя, если роль пользователя администратор ему разрешено редактировать </w:t>
      </w:r>
      <w:r w:rsidR="00BF1CDA">
        <w:t>любой фотоальбом в</w:t>
      </w:r>
      <w:r>
        <w:t xml:space="preserve"> системе, если роль пользователя не администратор, ему разрешено </w:t>
      </w:r>
      <w:r w:rsidR="00BF1CDA">
        <w:t>редактировать фотоальбомы</w:t>
      </w:r>
      <w:r w:rsidR="000D34C5">
        <w:t xml:space="preserve"> </w:t>
      </w:r>
      <w:r>
        <w:t xml:space="preserve">   </w:t>
      </w:r>
      <w:r w:rsidR="00BF1CDA">
        <w:t>которые он</w:t>
      </w:r>
      <w:r>
        <w:t xml:space="preserve"> создал. После отправления всех нужных данных система обновляет запись.</w:t>
      </w:r>
    </w:p>
    <w:p w:rsidR="00677A4C" w:rsidRPr="007479D8" w:rsidRDefault="00677A4C" w:rsidP="00677A4C">
      <w:pPr>
        <w:pStyle w:val="TEXTKP"/>
      </w:pPr>
      <w:r>
        <w:t>При удалении записи с</w:t>
      </w:r>
      <w:r w:rsidRPr="00903C32">
        <w:t xml:space="preserve">истема запрашивает </w:t>
      </w:r>
      <w:r w:rsidR="00BF1CDA">
        <w:rPr>
          <w:lang w:val="en-US"/>
        </w:rPr>
        <w:t>id</w:t>
      </w:r>
      <w:r w:rsidR="00BF1CDA" w:rsidRPr="003724A5">
        <w:t xml:space="preserve"> </w:t>
      </w:r>
      <w:r w:rsidR="00BF1CDA">
        <w:t>фотоальбома</w:t>
      </w:r>
      <w:r>
        <w:t xml:space="preserve">. Система проверят роль пользователя, если роль пользователя администратор ему разрешено удалять любой </w:t>
      </w:r>
      <w:r w:rsidR="000D34C5">
        <w:t>фотоальбом</w:t>
      </w:r>
      <w:r>
        <w:t xml:space="preserve"> в системе, если роль пользователя не администратор, ему разрешено удалять </w:t>
      </w:r>
      <w:r w:rsidR="000D34C5">
        <w:t xml:space="preserve">фотоальбомы </w:t>
      </w:r>
      <w:r>
        <w:t xml:space="preserve"> </w:t>
      </w:r>
      <w:r w:rsidR="000D34C5">
        <w:t xml:space="preserve"> которые</w:t>
      </w:r>
      <w:r>
        <w:t xml:space="preserve"> он создал. После чего с</w:t>
      </w:r>
      <w:r w:rsidRPr="00903C32">
        <w:t>истема производит удаление записи.</w:t>
      </w:r>
    </w:p>
    <w:p w:rsidR="00677A4C" w:rsidRPr="00903C32" w:rsidRDefault="00677A4C" w:rsidP="00677A4C">
      <w:pPr>
        <w:pStyle w:val="TEXTKP"/>
      </w:pPr>
      <w:r w:rsidRPr="00903C32">
        <w:t>Альтернативные потоки:</w:t>
      </w:r>
    </w:p>
    <w:p w:rsidR="00677A4C" w:rsidRPr="00903C32" w:rsidRDefault="00677A4C" w:rsidP="00677A4C">
      <w:pPr>
        <w:pStyle w:val="TEXTKP"/>
      </w:pPr>
      <w:r>
        <w:t>1) н</w:t>
      </w:r>
      <w:r w:rsidRPr="00903C32">
        <w:t xml:space="preserve">е заполнено обязательное поле или заполнено неверно </w:t>
      </w:r>
      <w:r w:rsidR="00BF1CDA" w:rsidRPr="00903C32">
        <w:t>при добавлении</w:t>
      </w:r>
      <w:r w:rsidRPr="00903C32">
        <w:t xml:space="preserve"> ново</w:t>
      </w:r>
      <w:r>
        <w:t>го комментария к статье</w:t>
      </w:r>
      <w:r w:rsidRPr="00903C32">
        <w:t>. Если во время выполнения подчиненного потока «</w:t>
      </w:r>
      <w:r>
        <w:t xml:space="preserve">Добавление </w:t>
      </w:r>
      <w:r w:rsidR="000D34C5">
        <w:t>фотоальбома</w:t>
      </w:r>
      <w:r w:rsidRPr="00903C32">
        <w:t xml:space="preserve">», система обнаружит, что </w:t>
      </w:r>
      <w:r>
        <w:t>Авторизованный пользователь или администратор</w:t>
      </w:r>
      <w:r w:rsidRPr="00903C32">
        <w:t xml:space="preserve"> не заполнил все обязательные поля или заполнил их неверными данными, то выдается сообщение о допущенных ошибках. </w:t>
      </w:r>
      <w:r>
        <w:t>Авторизованный пользователь</w:t>
      </w:r>
      <w:r w:rsidRPr="00903C32">
        <w:t xml:space="preserve"> </w:t>
      </w:r>
      <w:r>
        <w:t>или администратор</w:t>
      </w:r>
      <w:r w:rsidRPr="00903C32">
        <w:t xml:space="preserve"> может либо исправить ошибки и повторить попытку добавления </w:t>
      </w:r>
      <w:r>
        <w:t>задания</w:t>
      </w:r>
      <w:r w:rsidRPr="00903C32">
        <w:t xml:space="preserve">, либо отменить операцию, после чего </w:t>
      </w:r>
      <w:r>
        <w:t>основной поток начнется сначала;</w:t>
      </w:r>
    </w:p>
    <w:p w:rsidR="00677A4C" w:rsidRPr="00903C32" w:rsidRDefault="00677A4C" w:rsidP="00677A4C">
      <w:pPr>
        <w:pStyle w:val="TEXTKP"/>
      </w:pPr>
      <w:r>
        <w:t>2) н</w:t>
      </w:r>
      <w:r w:rsidRPr="00903C32">
        <w:t xml:space="preserve">е заполнено обязательное поле или заполнено неверно при редактировании </w:t>
      </w:r>
      <w:r>
        <w:t>статьи</w:t>
      </w:r>
      <w:r w:rsidRPr="00903C32">
        <w:t xml:space="preserve">. Если во время выполнения подчиненного потока «Редактирование </w:t>
      </w:r>
      <w:r w:rsidR="000D34C5">
        <w:t>Фотоальбом</w:t>
      </w:r>
      <w:r w:rsidRPr="00903C32">
        <w:t xml:space="preserve">», система обнаружит, что </w:t>
      </w:r>
      <w:r>
        <w:t>пользователь</w:t>
      </w:r>
      <w:r w:rsidRPr="00903C32">
        <w:t xml:space="preserve"> не заполнил все необходимые поля или заполнил их неверными данными, то выдается сообщение о допущенных ошибках. </w:t>
      </w:r>
      <w:r>
        <w:t>Авторизованный пользователь</w:t>
      </w:r>
      <w:r w:rsidRPr="00903C32">
        <w:t xml:space="preserve"> </w:t>
      </w:r>
      <w:r>
        <w:t xml:space="preserve">или </w:t>
      </w:r>
      <w:r w:rsidR="00BF1CDA">
        <w:t>администратор</w:t>
      </w:r>
      <w:r w:rsidR="00BF1CDA" w:rsidRPr="00903C32">
        <w:t xml:space="preserve"> </w:t>
      </w:r>
      <w:r w:rsidR="00BF1CDA">
        <w:t>должен</w:t>
      </w:r>
      <w:r w:rsidRPr="00903C32">
        <w:t xml:space="preserve"> исп</w:t>
      </w:r>
      <w:r>
        <w:t>равить ошибки и повторить снова;</w:t>
      </w:r>
    </w:p>
    <w:p w:rsidR="00677A4C" w:rsidRPr="00903C32" w:rsidRDefault="00677A4C" w:rsidP="00677A4C">
      <w:pPr>
        <w:pStyle w:val="TEXTKP"/>
      </w:pPr>
      <w:r w:rsidRPr="00903C32">
        <w:t xml:space="preserve">Предусловия: перед началом выполнения данного варианта использования </w:t>
      </w:r>
      <w:r>
        <w:t>Авторизованный пользователь или администратор</w:t>
      </w:r>
      <w:r w:rsidRPr="00903C32">
        <w:t xml:space="preserve"> должен войти в систему.</w:t>
      </w:r>
    </w:p>
    <w:p w:rsidR="00677A4C" w:rsidRDefault="00677A4C" w:rsidP="00677A4C">
      <w:pPr>
        <w:pStyle w:val="TEXTKP"/>
      </w:pPr>
      <w:r w:rsidRPr="00903C32">
        <w:t xml:space="preserve">Постусловия: если вариант использования завершится успешно, </w:t>
      </w:r>
      <w:r>
        <w:t>комментарий</w:t>
      </w:r>
      <w:r w:rsidRPr="00903C32">
        <w:t xml:space="preserve"> будет в соответствии с выбранным действием, либо </w:t>
      </w:r>
      <w:r>
        <w:t>добавлено</w:t>
      </w:r>
      <w:r w:rsidRPr="00903C32">
        <w:t>, либо отредактирова</w:t>
      </w:r>
      <w:r>
        <w:t>но</w:t>
      </w:r>
      <w:r w:rsidRPr="00903C32">
        <w:t>, либо удален</w:t>
      </w:r>
      <w:r>
        <w:t>о</w:t>
      </w:r>
      <w:r w:rsidRPr="00903C32">
        <w:t>. В противном случае состояние системы не изменится.</w:t>
      </w:r>
    </w:p>
    <w:p w:rsidR="00677A4C" w:rsidRDefault="00677A4C" w:rsidP="002802AF"/>
    <w:p w:rsidR="00863150" w:rsidRDefault="00863150" w:rsidP="002802AF">
      <w:r>
        <w:rPr>
          <w:noProof/>
        </w:rPr>
        <w:lastRenderedPageBreak/>
        <w:drawing>
          <wp:inline distT="0" distB="0" distL="0" distR="0" wp14:anchorId="250FE4DE" wp14:editId="1922D87A">
            <wp:extent cx="6120130" cy="383732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837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3150" w:rsidRPr="00863150" w:rsidRDefault="00863150" w:rsidP="00863150"/>
    <w:p w:rsidR="00863150" w:rsidRPr="00863150" w:rsidRDefault="00863150" w:rsidP="00863150"/>
    <w:p w:rsidR="00863150" w:rsidRDefault="00863150" w:rsidP="00863150"/>
    <w:p w:rsidR="00863150" w:rsidRDefault="00863150" w:rsidP="004D0A64">
      <w:pPr>
        <w:ind w:firstLine="851"/>
        <w:jc w:val="center"/>
      </w:pPr>
      <w:r>
        <w:t xml:space="preserve">Рисунок 3.4 </w:t>
      </w:r>
      <w:r w:rsidRPr="00903C32">
        <w:t>–</w:t>
      </w:r>
      <w:r>
        <w:t xml:space="preserve"> Декомпозиция прецедента «</w:t>
      </w:r>
      <w:r w:rsidRPr="0095287E">
        <w:rPr>
          <w:color w:val="000000" w:themeColor="text1"/>
        </w:rPr>
        <w:t xml:space="preserve">Администрировать </w:t>
      </w:r>
      <w:r>
        <w:rPr>
          <w:color w:val="000000" w:themeColor="text1"/>
        </w:rPr>
        <w:t>фотоальбомы</w:t>
      </w:r>
      <w:r>
        <w:t>»</w:t>
      </w:r>
    </w:p>
    <w:p w:rsidR="00B63C00" w:rsidRDefault="00B63C00" w:rsidP="00863150">
      <w:pPr>
        <w:jc w:val="center"/>
      </w:pPr>
    </w:p>
    <w:p w:rsidR="00B63C00" w:rsidRDefault="00B63C00" w:rsidP="00B63C00">
      <w:pPr>
        <w:pStyle w:val="Heading2"/>
        <w:ind w:left="0" w:firstLine="851"/>
      </w:pPr>
      <w:bookmarkStart w:id="27" w:name="_Toc389770684"/>
      <w:r>
        <w:t>Идентификация классов анализа</w:t>
      </w:r>
      <w:bookmarkEnd w:id="27"/>
    </w:p>
    <w:p w:rsidR="00FF467F" w:rsidRPr="00FF467F" w:rsidRDefault="00FF467F" w:rsidP="00FF467F"/>
    <w:p w:rsidR="00B63C00" w:rsidRDefault="00B63C00" w:rsidP="00FF467F">
      <w:pPr>
        <w:pStyle w:val="Heading3"/>
        <w:spacing w:line="360" w:lineRule="auto"/>
        <w:ind w:left="0" w:firstLine="851"/>
      </w:pPr>
      <w:bookmarkStart w:id="28" w:name="_Toc389770685"/>
      <w:r>
        <w:t>Способы идентификации классов анализа</w:t>
      </w:r>
      <w:bookmarkEnd w:id="28"/>
    </w:p>
    <w:p w:rsidR="00B63C00" w:rsidRDefault="00B63C00" w:rsidP="001D2A0A">
      <w:pPr>
        <w:spacing w:line="360" w:lineRule="auto"/>
      </w:pPr>
    </w:p>
    <w:p w:rsidR="00B63C00" w:rsidRDefault="00B63C00" w:rsidP="00B63C00">
      <w:pPr>
        <w:spacing w:line="360" w:lineRule="auto"/>
        <w:ind w:firstLine="851"/>
        <w:jc w:val="both"/>
      </w:pPr>
      <w:r>
        <w:t>Центральное место в методологии объектно-ориентированного анализа и проектирования занимает разработка логической модели системы в виде диаграммы классов. Классы позволяют создавать логическое представление системы, на основе которого создается исходный код описанных классов [17].</w:t>
      </w:r>
    </w:p>
    <w:p w:rsidR="00B63C00" w:rsidRDefault="00B63C00" w:rsidP="00B63C00">
      <w:pPr>
        <w:spacing w:line="360" w:lineRule="auto"/>
        <w:ind w:firstLine="851"/>
        <w:jc w:val="both"/>
      </w:pPr>
      <w:r>
        <w:t>Для идентификации классов используются:</w:t>
      </w:r>
    </w:p>
    <w:p w:rsidR="00B63C00" w:rsidRDefault="00B63C00" w:rsidP="00B63C00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классические подходы (опираются на классическую категоризацию и согласуются с требованиями предметной области);</w:t>
      </w:r>
    </w:p>
    <w:p w:rsidR="00B63C00" w:rsidRDefault="00B63C00" w:rsidP="00B63C00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нализ поведения (сосредотачивается на динамическом поведении как на первопричине объектов и классов);</w:t>
      </w:r>
    </w:p>
    <w:p w:rsidR="00B63C00" w:rsidRDefault="00B63C00" w:rsidP="00B63C00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нализ предметной области (выделение объектов операций и связи, которые эксперты предметной области считают важными);</w:t>
      </w:r>
    </w:p>
    <w:p w:rsidR="00B63C00" w:rsidRDefault="00B63C00" w:rsidP="00B63C00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lastRenderedPageBreak/>
        <w:t>анализ вариантов (образцов использования, сценариев, начинающихся с того, что пользователь системы имитирует операцию или последовательность операций);</w:t>
      </w:r>
    </w:p>
    <w:p w:rsidR="00B63C00" w:rsidRDefault="00B63C00" w:rsidP="00B63C00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CRC-карточки (компонента–ответственность–участники: на карточке ищут название компоненты снизу в левой половине – за что отвечает, а в правой – с кем сотрудничает);</w:t>
      </w:r>
    </w:p>
    <w:p w:rsidR="00B63C00" w:rsidRDefault="00B63C00" w:rsidP="00B63C00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неформальное описание (описывает задачу на простом английском языке, а затем существительные причисляют кандидатами в классы, а глаголы в имена операций);</w:t>
      </w:r>
    </w:p>
    <w:p w:rsidR="00B63C00" w:rsidRDefault="00B63C00" w:rsidP="00B63C00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структурный анализ (выполняет самый верхний уровень структурного анализа, а затем переключается на выполнение классификации).</w:t>
      </w:r>
    </w:p>
    <w:p w:rsidR="00B63C00" w:rsidRDefault="00B63C00" w:rsidP="00B63C00">
      <w:pPr>
        <w:pStyle w:val="Heading3"/>
        <w:ind w:left="0" w:firstLine="851"/>
      </w:pPr>
      <w:bookmarkStart w:id="29" w:name="_Toc389770686"/>
      <w:r w:rsidRPr="00374FB2">
        <w:t>Глоссарий предметной области</w:t>
      </w:r>
      <w:bookmarkEnd w:id="29"/>
    </w:p>
    <w:p w:rsidR="00B63C00" w:rsidRDefault="00B63C00" w:rsidP="00B63C00"/>
    <w:p w:rsidR="00B63C00" w:rsidRPr="00B63C00" w:rsidRDefault="00B63C00" w:rsidP="00FF467F">
      <w:pPr>
        <w:spacing w:line="360" w:lineRule="auto"/>
      </w:pPr>
    </w:p>
    <w:p w:rsidR="00B10959" w:rsidRDefault="00B10959" w:rsidP="00363793">
      <w:pPr>
        <w:spacing w:line="360" w:lineRule="auto"/>
        <w:ind w:firstLine="851"/>
      </w:pPr>
      <w:r>
        <w:t>Глоссарий предназначен для описания терминологии предметной области. Он может быть использован как неформальный словарь данных системы.</w:t>
      </w:r>
    </w:p>
    <w:p w:rsidR="00B10959" w:rsidRDefault="00B10959" w:rsidP="00363793">
      <w:pPr>
        <w:spacing w:line="360" w:lineRule="auto"/>
        <w:ind w:firstLine="851"/>
      </w:pPr>
      <w:r>
        <w:t>Глоссарий разрабатываемой системы может быть представлен в следующем виде, как это показано в таблице 3.1.</w:t>
      </w:r>
    </w:p>
    <w:p w:rsidR="00B10959" w:rsidRDefault="00B10959" w:rsidP="00363793">
      <w:pPr>
        <w:spacing w:line="360" w:lineRule="auto"/>
        <w:ind w:firstLine="851"/>
      </w:pPr>
    </w:p>
    <w:p w:rsidR="00B10959" w:rsidRDefault="00B10959" w:rsidP="00363793">
      <w:pPr>
        <w:spacing w:line="360" w:lineRule="auto"/>
      </w:pPr>
      <w:r w:rsidRPr="00374FB2">
        <w:t>Таблица 3.1 – Глоссарий предметной области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30"/>
        <w:gridCol w:w="1974"/>
        <w:gridCol w:w="7116"/>
      </w:tblGrid>
      <w:tr w:rsidR="00363793" w:rsidTr="004853BF">
        <w:trPr>
          <w:trHeight w:val="399"/>
        </w:trPr>
        <w:tc>
          <w:tcPr>
            <w:tcW w:w="630" w:type="dxa"/>
            <w:shd w:val="clear" w:color="auto" w:fill="auto"/>
          </w:tcPr>
          <w:p w:rsidR="00363793" w:rsidRPr="00BE745E" w:rsidRDefault="00363793" w:rsidP="004853BF">
            <w:pPr>
              <w:ind w:left="90"/>
              <w:rPr>
                <w:sz w:val="22"/>
                <w:szCs w:val="20"/>
              </w:rPr>
            </w:pPr>
            <w:r w:rsidRPr="00BE745E">
              <w:rPr>
                <w:sz w:val="22"/>
                <w:szCs w:val="20"/>
              </w:rPr>
              <w:t>№ п/п</w:t>
            </w:r>
          </w:p>
        </w:tc>
        <w:tc>
          <w:tcPr>
            <w:tcW w:w="1974" w:type="dxa"/>
            <w:shd w:val="clear" w:color="auto" w:fill="auto"/>
          </w:tcPr>
          <w:p w:rsidR="00363793" w:rsidRPr="00BE745E" w:rsidRDefault="00363793" w:rsidP="004853BF">
            <w:pPr>
              <w:jc w:val="center"/>
              <w:rPr>
                <w:sz w:val="22"/>
                <w:szCs w:val="20"/>
              </w:rPr>
            </w:pPr>
            <w:r w:rsidRPr="00BE745E">
              <w:rPr>
                <w:sz w:val="22"/>
                <w:szCs w:val="20"/>
              </w:rPr>
              <w:t>Термин</w:t>
            </w:r>
          </w:p>
        </w:tc>
        <w:tc>
          <w:tcPr>
            <w:tcW w:w="7116" w:type="dxa"/>
            <w:shd w:val="clear" w:color="auto" w:fill="auto"/>
          </w:tcPr>
          <w:p w:rsidR="00363793" w:rsidRPr="00BE745E" w:rsidRDefault="00363793" w:rsidP="004853BF">
            <w:pPr>
              <w:jc w:val="center"/>
              <w:rPr>
                <w:sz w:val="22"/>
                <w:szCs w:val="20"/>
              </w:rPr>
            </w:pPr>
            <w:r w:rsidRPr="00BE745E">
              <w:rPr>
                <w:sz w:val="22"/>
                <w:szCs w:val="20"/>
              </w:rPr>
              <w:t>Значение</w:t>
            </w:r>
          </w:p>
        </w:tc>
      </w:tr>
      <w:tr w:rsidR="00363793" w:rsidTr="004853BF">
        <w:trPr>
          <w:trHeight w:val="414"/>
        </w:trPr>
        <w:tc>
          <w:tcPr>
            <w:tcW w:w="630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jc w:val="center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1</w:t>
            </w:r>
          </w:p>
        </w:tc>
        <w:tc>
          <w:tcPr>
            <w:tcW w:w="1974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Сайт, Ресурс</w:t>
            </w:r>
          </w:p>
        </w:tc>
        <w:tc>
          <w:tcPr>
            <w:tcW w:w="7116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rPr>
                <w:rFonts w:eastAsia="Calibri"/>
                <w:sz w:val="22"/>
                <w:szCs w:val="20"/>
                <w:lang w:val="en-US"/>
              </w:rPr>
            </w:pPr>
            <w:r w:rsidRPr="00BE745E">
              <w:rPr>
                <w:rFonts w:eastAsia="Calibri"/>
                <w:sz w:val="22"/>
                <w:szCs w:val="20"/>
              </w:rPr>
              <w:t xml:space="preserve">Интернет-ресурс </w:t>
            </w:r>
            <w:r>
              <w:rPr>
                <w:rFonts w:eastAsia="Calibri"/>
                <w:sz w:val="22"/>
                <w:szCs w:val="20"/>
                <w:lang w:val="en-US"/>
              </w:rPr>
              <w:t>ourmemory.by</w:t>
            </w:r>
          </w:p>
        </w:tc>
      </w:tr>
      <w:tr w:rsidR="00363793" w:rsidTr="004853BF">
        <w:trPr>
          <w:trHeight w:val="414"/>
        </w:trPr>
        <w:tc>
          <w:tcPr>
            <w:tcW w:w="630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jc w:val="center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2</w:t>
            </w:r>
          </w:p>
        </w:tc>
        <w:tc>
          <w:tcPr>
            <w:tcW w:w="1974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Посетитель</w:t>
            </w:r>
          </w:p>
        </w:tc>
        <w:tc>
          <w:tcPr>
            <w:tcW w:w="7116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Любое физическое лицо, использующее Ресурс</w:t>
            </w:r>
          </w:p>
        </w:tc>
      </w:tr>
      <w:tr w:rsidR="00363793" w:rsidTr="004853BF">
        <w:trPr>
          <w:trHeight w:val="414"/>
        </w:trPr>
        <w:tc>
          <w:tcPr>
            <w:tcW w:w="630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jc w:val="center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3</w:t>
            </w:r>
          </w:p>
        </w:tc>
        <w:tc>
          <w:tcPr>
            <w:tcW w:w="1974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Пользователь (</w:t>
            </w:r>
            <w:r>
              <w:rPr>
                <w:rFonts w:eastAsia="Calibri"/>
                <w:sz w:val="22"/>
                <w:szCs w:val="20"/>
              </w:rPr>
              <w:t>авторизованный</w:t>
            </w:r>
            <w:r w:rsidRPr="00BE745E">
              <w:rPr>
                <w:rFonts w:eastAsia="Calibri"/>
                <w:sz w:val="22"/>
                <w:szCs w:val="20"/>
              </w:rPr>
              <w:t>)</w:t>
            </w:r>
          </w:p>
        </w:tc>
        <w:tc>
          <w:tcPr>
            <w:tcW w:w="7116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Посетитель, прошедший процедуру авторизации</w:t>
            </w:r>
          </w:p>
        </w:tc>
      </w:tr>
      <w:tr w:rsidR="00363793" w:rsidTr="004853BF">
        <w:trPr>
          <w:trHeight w:val="414"/>
        </w:trPr>
        <w:tc>
          <w:tcPr>
            <w:tcW w:w="630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jc w:val="center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4</w:t>
            </w:r>
          </w:p>
        </w:tc>
        <w:tc>
          <w:tcPr>
            <w:tcW w:w="1974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Логин</w:t>
            </w:r>
          </w:p>
        </w:tc>
        <w:tc>
          <w:tcPr>
            <w:tcW w:w="7116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Псевдоним Пользователя, выбранный им при регистрации и используемый им в процессе пользования Сайтом. Запрещается регистрировать и использовать несколько Логинов одним и тем же Посетителем.</w:t>
            </w:r>
          </w:p>
        </w:tc>
      </w:tr>
      <w:tr w:rsidR="00363793" w:rsidTr="004853BF">
        <w:trPr>
          <w:trHeight w:val="414"/>
        </w:trPr>
        <w:tc>
          <w:tcPr>
            <w:tcW w:w="630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jc w:val="center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5</w:t>
            </w:r>
          </w:p>
        </w:tc>
        <w:tc>
          <w:tcPr>
            <w:tcW w:w="1974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Пароль</w:t>
            </w:r>
          </w:p>
        </w:tc>
        <w:tc>
          <w:tcPr>
            <w:tcW w:w="7116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Символьная комбинация, выбираемая Пользователем самостоятельно и обеспечивающая в совокупности с Логином его идентификацию при использовании Ресурса.</w:t>
            </w:r>
          </w:p>
        </w:tc>
      </w:tr>
      <w:tr w:rsidR="00A375B2" w:rsidRPr="00BE745E" w:rsidTr="00A375B2">
        <w:trPr>
          <w:trHeight w:val="414"/>
        </w:trPr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75B2" w:rsidRPr="00BE745E" w:rsidRDefault="00A375B2" w:rsidP="00017250">
            <w:pPr>
              <w:spacing w:line="360" w:lineRule="auto"/>
              <w:jc w:val="center"/>
              <w:rPr>
                <w:rFonts w:eastAsia="Calibri"/>
                <w:sz w:val="22"/>
                <w:szCs w:val="20"/>
              </w:rPr>
            </w:pPr>
            <w:r>
              <w:rPr>
                <w:rFonts w:eastAsia="Calibri"/>
                <w:sz w:val="22"/>
                <w:szCs w:val="20"/>
              </w:rPr>
              <w:t>6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75B2" w:rsidRPr="00BE745E" w:rsidRDefault="00A375B2" w:rsidP="00017250">
            <w:pPr>
              <w:spacing w:line="360" w:lineRule="auto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Администратор</w:t>
            </w:r>
          </w:p>
        </w:tc>
        <w:tc>
          <w:tcPr>
            <w:tcW w:w="7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75B2" w:rsidRPr="00BE745E" w:rsidRDefault="00A375B2" w:rsidP="00017250">
            <w:pPr>
              <w:spacing w:line="360" w:lineRule="auto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 xml:space="preserve">Пользователь, проводящий проверку </w:t>
            </w:r>
            <w:r>
              <w:rPr>
                <w:rFonts w:eastAsia="Calibri"/>
                <w:sz w:val="22"/>
                <w:szCs w:val="20"/>
              </w:rPr>
              <w:t>на сайте добавленных данных</w:t>
            </w:r>
          </w:p>
        </w:tc>
      </w:tr>
    </w:tbl>
    <w:p w:rsidR="00B63C00" w:rsidRDefault="00B63C00" w:rsidP="00863150">
      <w:pPr>
        <w:jc w:val="center"/>
      </w:pPr>
    </w:p>
    <w:p w:rsidR="00363793" w:rsidRPr="00283708" w:rsidRDefault="00363793" w:rsidP="00017250"/>
    <w:p w:rsidR="00AB565B" w:rsidRPr="00283708" w:rsidRDefault="00AB565B" w:rsidP="00017250"/>
    <w:p w:rsidR="00AB565B" w:rsidRPr="00283708" w:rsidRDefault="00AB565B" w:rsidP="00017250"/>
    <w:p w:rsidR="00AB565B" w:rsidRPr="00283708" w:rsidRDefault="00AB565B" w:rsidP="00017250"/>
    <w:p w:rsidR="00AB565B" w:rsidRDefault="00BE2BC7" w:rsidP="00AB565B">
      <w:pPr>
        <w:pStyle w:val="Heading1"/>
        <w:numPr>
          <w:ilvl w:val="0"/>
          <w:numId w:val="36"/>
        </w:numPr>
        <w:tabs>
          <w:tab w:val="left" w:pos="1276"/>
        </w:tabs>
        <w:ind w:left="0" w:firstLine="851"/>
        <w:rPr>
          <w:lang w:val="en-US"/>
        </w:rPr>
      </w:pPr>
      <w:r>
        <w:rPr>
          <w:lang w:val="ru-RU"/>
        </w:rPr>
        <w:lastRenderedPageBreak/>
        <w:t xml:space="preserve">ФИЗИЧЕСКОЕ </w:t>
      </w:r>
      <w:r w:rsidR="00AB565B">
        <w:rPr>
          <w:lang w:val="ru-RU"/>
        </w:rPr>
        <w:t xml:space="preserve"> МОДЕЛИРОВАНИЕ</w:t>
      </w:r>
    </w:p>
    <w:p w:rsidR="00AB565B" w:rsidRPr="00AB565B" w:rsidRDefault="00AB565B" w:rsidP="00FF467F">
      <w:pPr>
        <w:spacing w:line="360" w:lineRule="auto"/>
        <w:rPr>
          <w:lang w:val="en-US" w:eastAsia="be-BY"/>
        </w:rPr>
      </w:pPr>
    </w:p>
    <w:p w:rsidR="002D4B4C" w:rsidRPr="002D4B4C" w:rsidRDefault="002D4B4C" w:rsidP="002D4B4C">
      <w:pPr>
        <w:pStyle w:val="ListParagraph"/>
        <w:keepNext/>
        <w:keepLines/>
        <w:numPr>
          <w:ilvl w:val="0"/>
          <w:numId w:val="22"/>
        </w:numPr>
        <w:spacing w:before="480" w:line="276" w:lineRule="auto"/>
        <w:contextualSpacing w:val="0"/>
        <w:jc w:val="left"/>
        <w:outlineLvl w:val="0"/>
        <w:rPr>
          <w:bCs/>
          <w:vanish/>
          <w:szCs w:val="28"/>
          <w:lang w:val="be-BY" w:eastAsia="be-BY"/>
        </w:rPr>
      </w:pPr>
      <w:bookmarkStart w:id="30" w:name="_Toc389770688"/>
    </w:p>
    <w:p w:rsidR="002D4B4C" w:rsidRDefault="002D4B4C" w:rsidP="002D4B4C">
      <w:pPr>
        <w:pStyle w:val="Heading2"/>
        <w:ind w:left="1427"/>
      </w:pPr>
      <w:r w:rsidRPr="00467AF6">
        <w:t>Выбор среды разработки, языка программирования и инструментальных средств разработки</w:t>
      </w:r>
      <w:bookmarkEnd w:id="30"/>
    </w:p>
    <w:p w:rsidR="00AB565B" w:rsidRDefault="00AB565B" w:rsidP="00017250"/>
    <w:p w:rsidR="00CB53D3" w:rsidRDefault="00CB53D3" w:rsidP="00FF467F">
      <w:pPr>
        <w:spacing w:line="360" w:lineRule="auto"/>
      </w:pPr>
    </w:p>
    <w:p w:rsidR="00CB53D3" w:rsidRDefault="00CB53D3" w:rsidP="00CB53D3">
      <w:pPr>
        <w:spacing w:line="360" w:lineRule="auto"/>
        <w:ind w:firstLine="851"/>
        <w:jc w:val="both"/>
      </w:pPr>
      <w:r>
        <w:t xml:space="preserve">Система будет реализовываться с использованием </w:t>
      </w:r>
      <w:proofErr w:type="spellStart"/>
      <w:r>
        <w:t>фреймворка</w:t>
      </w:r>
      <w:proofErr w:type="spellEnd"/>
      <w:r w:rsidRPr="00467AF6">
        <w:t xml:space="preserve"> </w:t>
      </w:r>
      <w:r w:rsidRPr="00467AF6">
        <w:rPr>
          <w:lang w:val="en-US"/>
        </w:rPr>
        <w:t>ASP</w:t>
      </w:r>
      <w:r w:rsidRPr="00467AF6">
        <w:t>.</w:t>
      </w:r>
      <w:r w:rsidRPr="00467AF6">
        <w:rPr>
          <w:lang w:val="en-US"/>
        </w:rPr>
        <w:t>NET</w:t>
      </w:r>
      <w:r w:rsidRPr="00467AF6">
        <w:t xml:space="preserve"> </w:t>
      </w:r>
      <w:r>
        <w:rPr>
          <w:lang w:val="en-US"/>
        </w:rPr>
        <w:t>Web</w:t>
      </w:r>
      <w:r w:rsidRPr="00CB53D3">
        <w:t xml:space="preserve"> </w:t>
      </w:r>
      <w:r w:rsidR="00E01BA7">
        <w:rPr>
          <w:lang w:val="en-US"/>
        </w:rPr>
        <w:t>API</w:t>
      </w:r>
      <w:r>
        <w:t xml:space="preserve">. Будет использован язык программирования </w:t>
      </w:r>
      <w:r>
        <w:rPr>
          <w:lang w:val="en-US"/>
        </w:rPr>
        <w:t>C</w:t>
      </w:r>
      <w:r w:rsidRPr="00B65956">
        <w:t>#.</w:t>
      </w:r>
      <w:r>
        <w:t xml:space="preserve"> Данный </w:t>
      </w:r>
      <w:proofErr w:type="spellStart"/>
      <w:r>
        <w:t>фреймворк</w:t>
      </w:r>
      <w:proofErr w:type="spellEnd"/>
      <w:r>
        <w:t xml:space="preserve"> </w:t>
      </w:r>
      <w:proofErr w:type="spellStart"/>
      <w:r>
        <w:t>явлется</w:t>
      </w:r>
      <w:proofErr w:type="spellEnd"/>
      <w:r>
        <w:t xml:space="preserve"> новой ступенью в развитии платформы </w:t>
      </w:r>
      <w:r>
        <w:rPr>
          <w:lang w:val="en-US"/>
        </w:rPr>
        <w:t>ASP</w:t>
      </w:r>
      <w:r w:rsidRPr="00B65956">
        <w:t>.</w:t>
      </w:r>
      <w:r>
        <w:rPr>
          <w:lang w:val="en-US"/>
        </w:rPr>
        <w:t>NET</w:t>
      </w:r>
      <w:r>
        <w:t>. В качестве инструментария выбрана интегрированная среда разработки M</w:t>
      </w:r>
      <w:proofErr w:type="spellStart"/>
      <w:r>
        <w:rPr>
          <w:lang w:val="en-US"/>
        </w:rPr>
        <w:t>icrosoft</w:t>
      </w:r>
      <w:proofErr w:type="spellEnd"/>
      <w:r w:rsidRPr="00B65956">
        <w:t xml:space="preserve"> </w:t>
      </w:r>
      <w:proofErr w:type="spellStart"/>
      <w:r>
        <w:t>Visual</w:t>
      </w:r>
      <w:proofErr w:type="spellEnd"/>
      <w:r>
        <w:t xml:space="preserve"> </w:t>
      </w:r>
      <w:proofErr w:type="spellStart"/>
      <w:r>
        <w:t>Studio</w:t>
      </w:r>
      <w:proofErr w:type="spellEnd"/>
      <w:r>
        <w:t xml:space="preserve"> 2015, </w:t>
      </w:r>
      <w:r w:rsidR="00A33CE3">
        <w:t>обеспечивающая</w:t>
      </w:r>
      <w:r>
        <w:t xml:space="preserve"> мощную</w:t>
      </w:r>
      <w:r w:rsidRPr="007875E4">
        <w:t xml:space="preserve"> </w:t>
      </w:r>
      <w:r>
        <w:t>инструментальную и функциональную поддержку выбранных технологий реализации программного обеспечения.</w:t>
      </w:r>
    </w:p>
    <w:p w:rsidR="00CB53D3" w:rsidRPr="007875E4" w:rsidRDefault="00CB53D3" w:rsidP="00CB53D3">
      <w:pPr>
        <w:spacing w:line="360" w:lineRule="auto"/>
        <w:ind w:firstLine="851"/>
        <w:jc w:val="both"/>
      </w:pPr>
      <w:r w:rsidRPr="007875E4">
        <w:t xml:space="preserve">В качестве среды для разработки базы данных была </w:t>
      </w:r>
      <w:r>
        <w:t>выбрана</w:t>
      </w:r>
      <w:r w:rsidRPr="007875E4">
        <w:t xml:space="preserve"> СУБД </w:t>
      </w:r>
      <w:r w:rsidRPr="007875E4">
        <w:rPr>
          <w:lang w:val="en-US"/>
        </w:rPr>
        <w:t>Microsoft</w:t>
      </w:r>
      <w:r w:rsidRPr="007875E4">
        <w:t xml:space="preserve"> </w:t>
      </w:r>
      <w:r w:rsidRPr="007875E4">
        <w:rPr>
          <w:lang w:val="en-US"/>
        </w:rPr>
        <w:t>SQL</w:t>
      </w:r>
      <w:r w:rsidRPr="007875E4">
        <w:t xml:space="preserve"> </w:t>
      </w:r>
      <w:r w:rsidRPr="007875E4">
        <w:rPr>
          <w:lang w:val="en-US"/>
        </w:rPr>
        <w:t>Server</w:t>
      </w:r>
      <w:r>
        <w:t xml:space="preserve"> </w:t>
      </w:r>
      <w:proofErr w:type="spellStart"/>
      <w:r>
        <w:rPr>
          <w:lang w:val="en-US"/>
        </w:rPr>
        <w:t>Epress</w:t>
      </w:r>
      <w:proofErr w:type="spellEnd"/>
      <w:r w:rsidRPr="007875E4">
        <w:t xml:space="preserve"> версии 20</w:t>
      </w:r>
      <w:r w:rsidR="00A33CE3">
        <w:t>14</w:t>
      </w:r>
      <w:r w:rsidRPr="007875E4">
        <w:t xml:space="preserve"> и язык структурированных запросов </w:t>
      </w:r>
      <w:r w:rsidRPr="007875E4">
        <w:rPr>
          <w:lang w:val="en-US"/>
        </w:rPr>
        <w:t>Transact</w:t>
      </w:r>
      <w:r w:rsidRPr="007875E4">
        <w:t>-</w:t>
      </w:r>
      <w:r w:rsidRPr="007875E4">
        <w:rPr>
          <w:lang w:val="en-US"/>
        </w:rPr>
        <w:t>SQL</w:t>
      </w:r>
      <w:r w:rsidRPr="007875E4">
        <w:t xml:space="preserve">. </w:t>
      </w:r>
    </w:p>
    <w:p w:rsidR="00CB53D3" w:rsidRDefault="00CB53D3" w:rsidP="00CB53D3">
      <w:pPr>
        <w:spacing w:line="360" w:lineRule="auto"/>
        <w:ind w:firstLine="851"/>
        <w:jc w:val="both"/>
        <w:rPr>
          <w:rFonts w:ascii="Arial" w:hAnsi="Arial" w:cs="Arial"/>
          <w:sz w:val="20"/>
          <w:szCs w:val="20"/>
        </w:rPr>
      </w:pPr>
      <w:proofErr w:type="spellStart"/>
      <w:r w:rsidRPr="007875E4">
        <w:t>Microsoft</w:t>
      </w:r>
      <w:proofErr w:type="spellEnd"/>
      <w:r w:rsidRPr="007875E4">
        <w:t xml:space="preserve"> SQL </w:t>
      </w:r>
      <w:proofErr w:type="spellStart"/>
      <w:r w:rsidRPr="007875E4">
        <w:t>Server</w:t>
      </w:r>
      <w:proofErr w:type="spellEnd"/>
      <w:r w:rsidRPr="007875E4">
        <w:t xml:space="preserve"> </w:t>
      </w:r>
      <w:r>
        <w:t>–</w:t>
      </w:r>
      <w:r w:rsidRPr="007875E4">
        <w:t xml:space="preserve"> это законченное предложение в области баз данных для быстрого создания масштабируемых решений электронной коммерции, бизнес-приложений и хранилищ данных. Оно позволяет значительно сократить время выхода этих решений на рынок, одновременно обеспечивая масштабируемость, отвечающую самым высоким требованиям. В сервер включена поддержка языка XML и протокола HTTP, средства повышения быстродействия и доступности, позволяющие распределить нагрузку и обеспечить бесперебойную работу, функции для улучшения управления и настройки. Также СУБД предоставляет удобный доступ к базе данных через </w:t>
      </w:r>
      <w:r w:rsidRPr="007875E4">
        <w:rPr>
          <w:lang w:val="en-US"/>
        </w:rPr>
        <w:t>Web</w:t>
      </w:r>
      <w:r w:rsidRPr="007875E4">
        <w:t xml:space="preserve"> по протоколу </w:t>
      </w:r>
      <w:r w:rsidRPr="007875E4">
        <w:rPr>
          <w:lang w:val="en-US"/>
        </w:rPr>
        <w:t>HTTP</w:t>
      </w:r>
      <w:r w:rsidRPr="007875E4">
        <w:t xml:space="preserve">,  быстродействующий встроенный полнотекстовый поиск в данных, хранящихся в БД и в документах. Кроме того, SQL </w:t>
      </w:r>
      <w:proofErr w:type="spellStart"/>
      <w:r w:rsidRPr="007875E4">
        <w:t>Server</w:t>
      </w:r>
      <w:proofErr w:type="spellEnd"/>
      <w:r w:rsidRPr="007875E4">
        <w:t xml:space="preserve"> полностью использует все возможности операционной системы </w:t>
      </w:r>
      <w:proofErr w:type="spellStart"/>
      <w:r w:rsidRPr="007875E4">
        <w:t>Windows</w:t>
      </w:r>
      <w:proofErr w:type="spellEnd"/>
      <w:r>
        <w:rPr>
          <w:rFonts w:ascii="Arial" w:hAnsi="Arial" w:cs="Arial"/>
          <w:sz w:val="20"/>
          <w:szCs w:val="20"/>
        </w:rPr>
        <w:t>.</w:t>
      </w:r>
    </w:p>
    <w:p w:rsidR="00CB53D3" w:rsidRDefault="00CB53D3" w:rsidP="00CB53D3">
      <w:pPr>
        <w:spacing w:line="360" w:lineRule="auto"/>
        <w:ind w:firstLine="851"/>
        <w:jc w:val="both"/>
      </w:pPr>
      <w:r w:rsidRPr="00B65956">
        <w:rPr>
          <w:lang w:val="en-US"/>
        </w:rPr>
        <w:t>Microsoft</w:t>
      </w:r>
      <w:r w:rsidRPr="00B65956">
        <w:t xml:space="preserve"> </w:t>
      </w:r>
      <w:r w:rsidRPr="00B65956">
        <w:rPr>
          <w:lang w:val="en-US"/>
        </w:rPr>
        <w:t>SQL</w:t>
      </w:r>
      <w:r w:rsidRPr="00B65956">
        <w:t xml:space="preserve"> </w:t>
      </w:r>
      <w:r w:rsidRPr="00B65956">
        <w:rPr>
          <w:lang w:val="en-US"/>
        </w:rPr>
        <w:t>Server</w:t>
      </w:r>
      <w:r w:rsidRPr="00B65956">
        <w:t xml:space="preserve"> </w:t>
      </w:r>
      <w:r>
        <w:t>в</w:t>
      </w:r>
      <w:r w:rsidRPr="00B65956">
        <w:t xml:space="preserve"> </w:t>
      </w:r>
      <w:r>
        <w:t>редакции</w:t>
      </w:r>
      <w:r w:rsidRPr="00B65956">
        <w:t xml:space="preserve"> </w:t>
      </w:r>
      <w:r>
        <w:rPr>
          <w:lang w:val="en-US"/>
        </w:rPr>
        <w:t>Express</w:t>
      </w:r>
      <w:r w:rsidRPr="00B65956">
        <w:t xml:space="preserve"> </w:t>
      </w:r>
      <w:r>
        <w:t>является бесплатным продуктом, что играет немаловажную роль. Мы получаем полнофункциональный лицензионный  продукт. Существует ограничение по максимальному размеру базы данных (10 Гб), но для реализуемой системы это ограничение приемлемо.</w:t>
      </w:r>
    </w:p>
    <w:p w:rsidR="00A33CE3" w:rsidRDefault="00CB53D3" w:rsidP="005F4CA3">
      <w:pPr>
        <w:spacing w:line="360" w:lineRule="auto"/>
        <w:ind w:firstLine="851"/>
        <w:jc w:val="both"/>
      </w:pPr>
      <w:r>
        <w:t xml:space="preserve">Для доступа к данным будет использован объектно-реляционный преобразователь </w:t>
      </w:r>
      <w:r w:rsidRPr="001A2E35">
        <w:t>(</w:t>
      </w:r>
      <w:r>
        <w:rPr>
          <w:lang w:val="en-US"/>
        </w:rPr>
        <w:t>ORM</w:t>
      </w:r>
      <w:r w:rsidRPr="001A2E35">
        <w:t>)</w:t>
      </w:r>
      <w:r>
        <w:t xml:space="preserve"> </w:t>
      </w:r>
      <w:r>
        <w:rPr>
          <w:lang w:val="en-US"/>
        </w:rPr>
        <w:t>Entity</w:t>
      </w:r>
      <w:r w:rsidRPr="001A2E35">
        <w:t xml:space="preserve"> </w:t>
      </w:r>
      <w:r>
        <w:rPr>
          <w:lang w:val="en-US"/>
        </w:rPr>
        <w:t>Framework</w:t>
      </w:r>
      <w:r w:rsidRPr="001A2E35">
        <w:t xml:space="preserve"> </w:t>
      </w:r>
      <w:r>
        <w:t>6.0</w:t>
      </w:r>
    </w:p>
    <w:p w:rsidR="005F4CA3" w:rsidRPr="001A2E35" w:rsidRDefault="005F4CA3" w:rsidP="005F4CA3">
      <w:pPr>
        <w:spacing w:line="360" w:lineRule="auto"/>
        <w:ind w:firstLine="851"/>
        <w:jc w:val="both"/>
      </w:pPr>
    </w:p>
    <w:p w:rsidR="00A33CE3" w:rsidRDefault="00A33CE3" w:rsidP="00A33CE3">
      <w:pPr>
        <w:pStyle w:val="Heading2"/>
        <w:ind w:left="0" w:firstLine="851"/>
      </w:pPr>
      <w:bookmarkStart w:id="31" w:name="_Toc389770689"/>
      <w:r>
        <w:t>Физическая модель данных</w:t>
      </w:r>
      <w:bookmarkEnd w:id="31"/>
    </w:p>
    <w:p w:rsidR="00A33CE3" w:rsidRDefault="00A33CE3" w:rsidP="00FF467F">
      <w:pPr>
        <w:spacing w:line="360" w:lineRule="auto"/>
      </w:pPr>
    </w:p>
    <w:p w:rsidR="00A33CE3" w:rsidRDefault="00A33CE3" w:rsidP="00A33CE3">
      <w:pPr>
        <w:spacing w:line="360" w:lineRule="auto"/>
        <w:ind w:firstLine="851"/>
      </w:pPr>
      <w:r>
        <w:t>На рисунке 4.1 приводится ф</w:t>
      </w:r>
      <w:r w:rsidRPr="006626CB">
        <w:t>изическая модель</w:t>
      </w:r>
      <w:r>
        <w:t xml:space="preserve"> спроектированной базы данных, отображаемая на уровне атрибутов, первичных ключей и внешних ключей</w:t>
      </w:r>
      <w:r w:rsidRPr="00B36D82">
        <w:t>.</w:t>
      </w:r>
    </w:p>
    <w:p w:rsidR="00A33CE3" w:rsidRPr="00A33CE3" w:rsidRDefault="00A33CE3" w:rsidP="00A33CE3"/>
    <w:p w:rsidR="004D0A64" w:rsidRDefault="00A33CE3" w:rsidP="00017250">
      <w:r>
        <w:rPr>
          <w:noProof/>
        </w:rPr>
        <w:drawing>
          <wp:inline distT="0" distB="0" distL="0" distR="0" wp14:anchorId="3717F80C" wp14:editId="6C19AF2A">
            <wp:extent cx="6120130" cy="3884694"/>
            <wp:effectExtent l="0" t="0" r="0" b="190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8846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0A64" w:rsidRPr="004D0A64" w:rsidRDefault="004D0A64" w:rsidP="004D0A64"/>
    <w:p w:rsidR="004D0A64" w:rsidRDefault="004D0A64" w:rsidP="00553894">
      <w:pPr>
        <w:spacing w:line="360" w:lineRule="auto"/>
      </w:pPr>
    </w:p>
    <w:p w:rsidR="004D0A64" w:rsidRDefault="004D0A64" w:rsidP="004D0A64">
      <w:pPr>
        <w:pStyle w:val="a6"/>
      </w:pPr>
      <w:r>
        <w:t xml:space="preserve">Рисунок 4.1 </w:t>
      </w:r>
      <w:r w:rsidRPr="00903C32">
        <w:t>–</w:t>
      </w:r>
      <w:r>
        <w:t xml:space="preserve"> Ф</w:t>
      </w:r>
      <w:r w:rsidRPr="006626CB">
        <w:t>изическая модель</w:t>
      </w:r>
      <w:r>
        <w:t xml:space="preserve"> спроектированной базы данных</w:t>
      </w:r>
    </w:p>
    <w:p w:rsidR="00B044ED" w:rsidRPr="00B044ED" w:rsidRDefault="00B044ED" w:rsidP="00B044ED">
      <w:pPr>
        <w:rPr>
          <w:lang w:eastAsia="en-US"/>
        </w:rPr>
      </w:pPr>
    </w:p>
    <w:p w:rsidR="00B044ED" w:rsidRDefault="00B044ED" w:rsidP="008D03A9">
      <w:pPr>
        <w:spacing w:line="480" w:lineRule="auto"/>
        <w:ind w:firstLine="851"/>
      </w:pPr>
      <w:r>
        <w:t>База данных включает следующие таблицы:</w:t>
      </w:r>
    </w:p>
    <w:p w:rsidR="00B044ED" w:rsidRDefault="00B044ED" w:rsidP="00B044ED">
      <w:pPr>
        <w:widowControl/>
        <w:numPr>
          <w:ilvl w:val="0"/>
          <w:numId w:val="29"/>
        </w:numPr>
        <w:autoSpaceDE/>
        <w:autoSpaceDN/>
        <w:adjustRightInd/>
        <w:spacing w:line="480" w:lineRule="auto"/>
        <w:contextualSpacing/>
        <w:jc w:val="both"/>
      </w:pPr>
      <w:proofErr w:type="spellStart"/>
      <w:r>
        <w:rPr>
          <w:lang w:val="en-US"/>
        </w:rPr>
        <w:t>AspUsers</w:t>
      </w:r>
      <w:proofErr w:type="spellEnd"/>
      <w:r w:rsidRPr="004845D3">
        <w:t xml:space="preserve"> –</w:t>
      </w:r>
      <w:r w:rsidRPr="00E93573">
        <w:t xml:space="preserve"> </w:t>
      </w:r>
      <w:r>
        <w:t>предоставляет пользователя;</w:t>
      </w:r>
    </w:p>
    <w:p w:rsidR="00B044ED" w:rsidRDefault="00B044ED" w:rsidP="00B044ED">
      <w:pPr>
        <w:widowControl/>
        <w:numPr>
          <w:ilvl w:val="0"/>
          <w:numId w:val="29"/>
        </w:numPr>
        <w:autoSpaceDE/>
        <w:autoSpaceDN/>
        <w:adjustRightInd/>
        <w:spacing w:line="480" w:lineRule="auto"/>
        <w:contextualSpacing/>
        <w:jc w:val="both"/>
      </w:pPr>
      <w:proofErr w:type="spellStart"/>
      <w:r>
        <w:rPr>
          <w:lang w:val="en-US"/>
        </w:rPr>
        <w:t>AspNetRoles</w:t>
      </w:r>
      <w:proofErr w:type="spellEnd"/>
      <w:r>
        <w:rPr>
          <w:lang w:val="en-US"/>
        </w:rPr>
        <w:t xml:space="preserve"> – </w:t>
      </w:r>
      <w:r>
        <w:t>представляет роль пользователя;</w:t>
      </w:r>
    </w:p>
    <w:p w:rsidR="00B044ED" w:rsidRDefault="00B044ED" w:rsidP="00B044ED">
      <w:pPr>
        <w:widowControl/>
        <w:numPr>
          <w:ilvl w:val="0"/>
          <w:numId w:val="29"/>
        </w:numPr>
        <w:autoSpaceDE/>
        <w:autoSpaceDN/>
        <w:adjustRightInd/>
        <w:spacing w:line="480" w:lineRule="auto"/>
        <w:contextualSpacing/>
        <w:jc w:val="both"/>
      </w:pPr>
      <w:proofErr w:type="spellStart"/>
      <w:r>
        <w:rPr>
          <w:lang w:val="en-US"/>
        </w:rPr>
        <w:t>AspNetUserRoles</w:t>
      </w:r>
      <w:proofErr w:type="spellEnd"/>
      <w:r w:rsidRPr="00CA3C10">
        <w:t xml:space="preserve"> – </w:t>
      </w:r>
      <w:r>
        <w:t>представляет связи пользователей и ролей;</w:t>
      </w:r>
    </w:p>
    <w:p w:rsidR="00B044ED" w:rsidRPr="008A6F2C" w:rsidRDefault="00B044ED" w:rsidP="00B044ED">
      <w:pPr>
        <w:widowControl/>
        <w:numPr>
          <w:ilvl w:val="0"/>
          <w:numId w:val="29"/>
        </w:numPr>
        <w:autoSpaceDE/>
        <w:autoSpaceDN/>
        <w:adjustRightInd/>
        <w:spacing w:line="480" w:lineRule="auto"/>
        <w:contextualSpacing/>
        <w:jc w:val="both"/>
      </w:pPr>
      <w:r>
        <w:rPr>
          <w:lang w:val="en-US"/>
        </w:rPr>
        <w:t xml:space="preserve">Articles – </w:t>
      </w:r>
      <w:r>
        <w:t>представляет статьи</w:t>
      </w:r>
      <w:r>
        <w:rPr>
          <w:lang w:val="en-US"/>
        </w:rPr>
        <w:t>;</w:t>
      </w:r>
    </w:p>
    <w:p w:rsidR="00B044ED" w:rsidRDefault="00B044ED" w:rsidP="00B044ED">
      <w:pPr>
        <w:widowControl/>
        <w:numPr>
          <w:ilvl w:val="0"/>
          <w:numId w:val="29"/>
        </w:numPr>
        <w:autoSpaceDE/>
        <w:autoSpaceDN/>
        <w:adjustRightInd/>
        <w:spacing w:line="480" w:lineRule="auto"/>
        <w:contextualSpacing/>
        <w:jc w:val="both"/>
      </w:pPr>
      <w:r>
        <w:rPr>
          <w:lang w:val="en-US"/>
        </w:rPr>
        <w:t>Veterans –</w:t>
      </w:r>
      <w:r w:rsidR="008D03A9">
        <w:t xml:space="preserve"> </w:t>
      </w:r>
      <w:r>
        <w:t>представляет ветеранов;</w:t>
      </w:r>
    </w:p>
    <w:p w:rsidR="00B044ED" w:rsidRPr="00E93573" w:rsidRDefault="00B044ED" w:rsidP="00B044ED">
      <w:pPr>
        <w:widowControl/>
        <w:numPr>
          <w:ilvl w:val="0"/>
          <w:numId w:val="29"/>
        </w:numPr>
        <w:autoSpaceDE/>
        <w:autoSpaceDN/>
        <w:adjustRightInd/>
        <w:spacing w:line="480" w:lineRule="auto"/>
        <w:contextualSpacing/>
        <w:jc w:val="both"/>
      </w:pPr>
      <w:proofErr w:type="spellStart"/>
      <w:r>
        <w:rPr>
          <w:lang w:val="en-US"/>
        </w:rPr>
        <w:t>PhotoAlbums</w:t>
      </w:r>
      <w:proofErr w:type="spellEnd"/>
      <w:r>
        <w:rPr>
          <w:lang w:val="en-US"/>
        </w:rPr>
        <w:t xml:space="preserve"> –</w:t>
      </w:r>
      <w:r w:rsidR="008D03A9">
        <w:t xml:space="preserve"> </w:t>
      </w:r>
      <w:r>
        <w:t>представляет фотоальбомы;</w:t>
      </w:r>
    </w:p>
    <w:p w:rsidR="00B044ED" w:rsidRPr="00E93573" w:rsidRDefault="008D03A9" w:rsidP="00B044ED">
      <w:pPr>
        <w:widowControl/>
        <w:numPr>
          <w:ilvl w:val="0"/>
          <w:numId w:val="29"/>
        </w:numPr>
        <w:autoSpaceDE/>
        <w:autoSpaceDN/>
        <w:adjustRightInd/>
        <w:spacing w:line="480" w:lineRule="auto"/>
        <w:contextualSpacing/>
        <w:jc w:val="both"/>
      </w:pPr>
      <w:r>
        <w:rPr>
          <w:lang w:val="en-US"/>
        </w:rPr>
        <w:t>Images</w:t>
      </w:r>
      <w:r w:rsidR="00B044ED">
        <w:rPr>
          <w:lang w:val="en-US"/>
        </w:rPr>
        <w:t xml:space="preserve"> – </w:t>
      </w:r>
      <w:r w:rsidR="00B044ED">
        <w:t>представляет</w:t>
      </w:r>
      <w:r>
        <w:rPr>
          <w:lang w:val="en-US"/>
        </w:rPr>
        <w:t xml:space="preserve"> </w:t>
      </w:r>
      <w:r>
        <w:t>изображения</w:t>
      </w:r>
      <w:r w:rsidR="00B044ED">
        <w:rPr>
          <w:lang w:val="en-US"/>
        </w:rPr>
        <w:t>;</w:t>
      </w:r>
    </w:p>
    <w:p w:rsidR="00B044ED" w:rsidRPr="00E93573" w:rsidRDefault="008D03A9" w:rsidP="00B044ED">
      <w:pPr>
        <w:widowControl/>
        <w:numPr>
          <w:ilvl w:val="0"/>
          <w:numId w:val="29"/>
        </w:numPr>
        <w:autoSpaceDE/>
        <w:autoSpaceDN/>
        <w:adjustRightInd/>
        <w:spacing w:line="480" w:lineRule="auto"/>
        <w:contextualSpacing/>
        <w:jc w:val="both"/>
      </w:pPr>
      <w:r>
        <w:t>С</w:t>
      </w:r>
      <w:proofErr w:type="spellStart"/>
      <w:r>
        <w:rPr>
          <w:lang w:val="en-US"/>
        </w:rPr>
        <w:t>omments</w:t>
      </w:r>
      <w:proofErr w:type="spellEnd"/>
      <w:r w:rsidR="00B044ED" w:rsidRPr="008A6F2C">
        <w:t xml:space="preserve"> – </w:t>
      </w:r>
      <w:r w:rsidR="00B044ED">
        <w:t>представляет</w:t>
      </w:r>
      <w:r w:rsidRPr="008D03A9">
        <w:t xml:space="preserve"> </w:t>
      </w:r>
      <w:r>
        <w:t>комментарии</w:t>
      </w:r>
      <w:r w:rsidR="00B044ED" w:rsidRPr="008A6F2C">
        <w:t>;</w:t>
      </w:r>
    </w:p>
    <w:p w:rsidR="00B45A6F" w:rsidRDefault="00087CF5" w:rsidP="004D0A64">
      <w:pPr>
        <w:widowControl/>
        <w:numPr>
          <w:ilvl w:val="0"/>
          <w:numId w:val="29"/>
        </w:numPr>
        <w:autoSpaceDE/>
        <w:autoSpaceDN/>
        <w:adjustRightInd/>
        <w:spacing w:line="480" w:lineRule="auto"/>
        <w:contextualSpacing/>
        <w:jc w:val="both"/>
      </w:pPr>
      <w:r w:rsidRPr="00D76120">
        <w:t>__</w:t>
      </w:r>
      <w:proofErr w:type="spellStart"/>
      <w:r w:rsidRPr="00087CF5">
        <w:rPr>
          <w:lang w:val="en-US"/>
        </w:rPr>
        <w:t>MigrationHistory</w:t>
      </w:r>
      <w:proofErr w:type="spellEnd"/>
      <w:r>
        <w:t xml:space="preserve"> – </w:t>
      </w:r>
      <w:r w:rsidR="00D76120">
        <w:t>представляет</w:t>
      </w:r>
      <w:r>
        <w:t xml:space="preserve"> миграции для проекта.</w:t>
      </w:r>
    </w:p>
    <w:p w:rsidR="000461BB" w:rsidRDefault="000461BB" w:rsidP="000461BB">
      <w:pPr>
        <w:pStyle w:val="Heading2"/>
        <w:ind w:left="0" w:firstLine="851"/>
      </w:pPr>
      <w:bookmarkStart w:id="32" w:name="_Toc389770690"/>
      <w:r w:rsidRPr="006349AB">
        <w:t>Компоненты предмета разработки</w:t>
      </w:r>
      <w:bookmarkEnd w:id="32"/>
    </w:p>
    <w:p w:rsidR="000461BB" w:rsidRDefault="000461BB" w:rsidP="000461BB">
      <w:pPr>
        <w:widowControl/>
        <w:autoSpaceDE/>
        <w:autoSpaceDN/>
        <w:adjustRightInd/>
        <w:spacing w:line="480" w:lineRule="auto"/>
        <w:ind w:left="851"/>
        <w:contextualSpacing/>
        <w:jc w:val="both"/>
      </w:pPr>
    </w:p>
    <w:p w:rsidR="000461BB" w:rsidRDefault="000461BB" w:rsidP="000461BB">
      <w:pPr>
        <w:spacing w:line="360" w:lineRule="auto"/>
        <w:ind w:firstLine="851"/>
      </w:pPr>
      <w:r>
        <w:lastRenderedPageBreak/>
        <w:t>Диаграмма компонентов разработана для следующих целей:</w:t>
      </w:r>
    </w:p>
    <w:p w:rsidR="000461BB" w:rsidRDefault="000461BB" w:rsidP="000461BB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визуализации общей структуры исходного кода программной системы;</w:t>
      </w:r>
    </w:p>
    <w:p w:rsidR="000461BB" w:rsidRDefault="000461BB" w:rsidP="000461BB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спецификации исполнимого варианта программной системы;</w:t>
      </w:r>
    </w:p>
    <w:p w:rsidR="000461BB" w:rsidRDefault="000461BB" w:rsidP="000461BB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обеспечения многократного использования отдельных фрагментов программного кода.</w:t>
      </w:r>
    </w:p>
    <w:p w:rsidR="000461BB" w:rsidRDefault="000461BB" w:rsidP="000461BB">
      <w:pPr>
        <w:ind w:firstLine="851"/>
      </w:pPr>
      <w:r>
        <w:t>Диаграмма компонентов серверной части  приложения приводится на рисунке 4.3.</w:t>
      </w:r>
    </w:p>
    <w:p w:rsidR="000461BB" w:rsidRDefault="000461BB" w:rsidP="000461BB"/>
    <w:p w:rsidR="000461BB" w:rsidRDefault="000461BB" w:rsidP="000461BB">
      <w:pPr>
        <w:pStyle w:val="a3"/>
      </w:pPr>
      <w:r>
        <w:t xml:space="preserve"> </w:t>
      </w:r>
      <w:r>
        <w:rPr>
          <w:noProof/>
          <w:lang w:eastAsia="ru-RU"/>
        </w:rPr>
        <w:drawing>
          <wp:inline distT="0" distB="0" distL="0" distR="0" wp14:anchorId="6B734360" wp14:editId="3FECAAF1">
            <wp:extent cx="4659630" cy="2084705"/>
            <wp:effectExtent l="0" t="0" r="762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9630" cy="2084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461BB" w:rsidRDefault="000461BB" w:rsidP="00553894">
      <w:pPr>
        <w:spacing w:line="360" w:lineRule="auto"/>
      </w:pPr>
    </w:p>
    <w:p w:rsidR="000461BB" w:rsidRPr="000461BB" w:rsidRDefault="000461BB" w:rsidP="000461BB">
      <w:pPr>
        <w:pStyle w:val="ListParagraph"/>
        <w:numPr>
          <w:ilvl w:val="0"/>
          <w:numId w:val="37"/>
        </w:numPr>
        <w:spacing w:line="240" w:lineRule="auto"/>
        <w:contextualSpacing w:val="0"/>
        <w:jc w:val="center"/>
        <w:rPr>
          <w:vanish/>
        </w:rPr>
      </w:pPr>
    </w:p>
    <w:p w:rsidR="000461BB" w:rsidRPr="000461BB" w:rsidRDefault="000461BB" w:rsidP="000461BB">
      <w:pPr>
        <w:pStyle w:val="ListParagraph"/>
        <w:numPr>
          <w:ilvl w:val="1"/>
          <w:numId w:val="37"/>
        </w:numPr>
        <w:spacing w:line="240" w:lineRule="auto"/>
        <w:contextualSpacing w:val="0"/>
        <w:jc w:val="center"/>
        <w:rPr>
          <w:vanish/>
        </w:rPr>
      </w:pPr>
    </w:p>
    <w:p w:rsidR="000461BB" w:rsidRPr="000461BB" w:rsidRDefault="000461BB" w:rsidP="000461BB">
      <w:pPr>
        <w:pStyle w:val="ListParagraph"/>
        <w:numPr>
          <w:ilvl w:val="2"/>
          <w:numId w:val="37"/>
        </w:numPr>
        <w:spacing w:line="240" w:lineRule="auto"/>
        <w:contextualSpacing w:val="0"/>
        <w:jc w:val="center"/>
        <w:rPr>
          <w:vanish/>
        </w:rPr>
      </w:pPr>
    </w:p>
    <w:p w:rsidR="000461BB" w:rsidRPr="000461BB" w:rsidRDefault="000461BB" w:rsidP="000461BB">
      <w:pPr>
        <w:pStyle w:val="ListParagraph"/>
        <w:numPr>
          <w:ilvl w:val="3"/>
          <w:numId w:val="37"/>
        </w:numPr>
        <w:spacing w:line="240" w:lineRule="auto"/>
        <w:contextualSpacing w:val="0"/>
        <w:jc w:val="center"/>
        <w:rPr>
          <w:vanish/>
        </w:rPr>
      </w:pPr>
    </w:p>
    <w:p w:rsidR="000461BB" w:rsidRPr="000461BB" w:rsidRDefault="000461BB" w:rsidP="000461BB">
      <w:pPr>
        <w:pStyle w:val="ListParagraph"/>
        <w:numPr>
          <w:ilvl w:val="3"/>
          <w:numId w:val="37"/>
        </w:numPr>
        <w:spacing w:line="240" w:lineRule="auto"/>
        <w:contextualSpacing w:val="0"/>
        <w:jc w:val="center"/>
        <w:rPr>
          <w:vanish/>
        </w:rPr>
      </w:pPr>
    </w:p>
    <w:p w:rsidR="000461BB" w:rsidRDefault="000461BB" w:rsidP="000461BB">
      <w:pPr>
        <w:pStyle w:val="a6"/>
        <w:numPr>
          <w:ilvl w:val="3"/>
          <w:numId w:val="37"/>
        </w:numPr>
        <w:ind w:left="0"/>
      </w:pPr>
      <w:r>
        <w:t>Диаграмма компонентов серверной части  приложения</w:t>
      </w:r>
    </w:p>
    <w:p w:rsidR="000461BB" w:rsidRDefault="000461BB" w:rsidP="000461BB">
      <w:pPr>
        <w:rPr>
          <w:lang w:eastAsia="en-US"/>
        </w:rPr>
      </w:pPr>
    </w:p>
    <w:p w:rsidR="000461BB" w:rsidRDefault="000461BB" w:rsidP="000461BB">
      <w:pPr>
        <w:rPr>
          <w:lang w:eastAsia="en-US"/>
        </w:rPr>
      </w:pPr>
    </w:p>
    <w:p w:rsidR="000461BB" w:rsidRDefault="000461BB" w:rsidP="000461BB">
      <w:pPr>
        <w:pStyle w:val="Heading2"/>
        <w:ind w:left="0" w:firstLine="851"/>
      </w:pPr>
      <w:bookmarkStart w:id="33" w:name="_Toc389770691"/>
      <w:r>
        <w:t>Развертывание предмета разработки</w:t>
      </w:r>
      <w:bookmarkEnd w:id="33"/>
    </w:p>
    <w:p w:rsidR="000461BB" w:rsidRDefault="000461BB" w:rsidP="00FF467F">
      <w:pPr>
        <w:spacing w:line="360" w:lineRule="auto"/>
        <w:rPr>
          <w:lang w:eastAsia="en-US"/>
        </w:rPr>
      </w:pPr>
    </w:p>
    <w:p w:rsidR="0048641F" w:rsidRDefault="0048641F" w:rsidP="0048641F">
      <w:pPr>
        <w:spacing w:line="360" w:lineRule="auto"/>
        <w:ind w:firstLine="851"/>
        <w:jc w:val="both"/>
      </w:pPr>
      <w:r>
        <w:t xml:space="preserve">Для визуализации элементов и компонентов системы, существующих лишь на этапе ее исполнения, на рисунке 4.4 приводится диаграмма развертывания с изображением элементов, из которых должна состоять система. На диаграмме изображены только компоненты-экземпляры программы, являющиеся исполняемыми файлами или динамическими библиотеками. </w:t>
      </w:r>
    </w:p>
    <w:p w:rsidR="0048641F" w:rsidRDefault="0048641F" w:rsidP="0048641F">
      <w:pPr>
        <w:spacing w:line="360" w:lineRule="auto"/>
        <w:ind w:firstLine="851"/>
        <w:jc w:val="both"/>
      </w:pPr>
      <w:r>
        <w:t>В отличие от диаграмм логического представления, диаграмма развертывания является единой для системы в целом, поскольку всецело отражает особенности ее реализации. Эта диаграмма, завершает процесс объектно-ориентированного анализа и проектирования для данной программной системы, и ее разработка является последним этапом спецификации модели.</w:t>
      </w:r>
    </w:p>
    <w:p w:rsidR="0048641F" w:rsidRDefault="0048641F" w:rsidP="0048641F">
      <w:pPr>
        <w:spacing w:line="360" w:lineRule="auto"/>
        <w:ind w:firstLine="851"/>
        <w:jc w:val="both"/>
      </w:pPr>
      <w:r>
        <w:t xml:space="preserve">Перечислим цели, которые преследовались при разработке диаграммы: </w:t>
      </w:r>
    </w:p>
    <w:p w:rsidR="0048641F" w:rsidRDefault="0048641F" w:rsidP="0048641F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определить распределение компонентов системы по ее физическим узлам;</w:t>
      </w:r>
    </w:p>
    <w:p w:rsidR="0048641F" w:rsidRDefault="0048641F" w:rsidP="0048641F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показать физические связи между всеми узлами системы на этапе ее исполнения;</w:t>
      </w:r>
    </w:p>
    <w:p w:rsidR="0048641F" w:rsidRDefault="0048641F" w:rsidP="0048641F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 xml:space="preserve"> выявить узкие места системы и реконфигурировать ее топологию для достижения требуемой производительности.</w:t>
      </w:r>
    </w:p>
    <w:p w:rsidR="000461BB" w:rsidRDefault="000461BB" w:rsidP="000461BB">
      <w:pPr>
        <w:rPr>
          <w:lang w:eastAsia="en-US"/>
        </w:rPr>
      </w:pPr>
    </w:p>
    <w:p w:rsidR="000461BB" w:rsidRDefault="000461BB" w:rsidP="000461BB">
      <w:pPr>
        <w:rPr>
          <w:lang w:eastAsia="en-US"/>
        </w:rPr>
      </w:pPr>
    </w:p>
    <w:p w:rsidR="0048641F" w:rsidRDefault="0048641F" w:rsidP="0048641F">
      <w:pPr>
        <w:pStyle w:val="a3"/>
      </w:pPr>
      <w:r>
        <w:object w:dxaOrig="8085" w:dyaOrig="12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5.15pt;height:62.35pt" o:ole="">
            <v:imagedata r:id="rId18" o:title=""/>
          </v:shape>
          <o:OLEObject Type="Embed" ProgID="Visio.Drawing.15" ShapeID="_x0000_i1025" DrawAspect="Content" ObjectID="_1524987640" r:id="rId19"/>
        </w:object>
      </w:r>
    </w:p>
    <w:p w:rsidR="0048641F" w:rsidRDefault="0048641F" w:rsidP="00553894">
      <w:pPr>
        <w:spacing w:line="360" w:lineRule="auto"/>
      </w:pPr>
    </w:p>
    <w:p w:rsidR="0048641F" w:rsidRDefault="0048641F" w:rsidP="0048641F">
      <w:pPr>
        <w:pStyle w:val="a6"/>
        <w:numPr>
          <w:ilvl w:val="3"/>
          <w:numId w:val="37"/>
        </w:numPr>
        <w:ind w:left="0"/>
      </w:pPr>
      <w:r>
        <w:t>Диаграмма развёртывания системы</w:t>
      </w:r>
    </w:p>
    <w:p w:rsidR="000461BB" w:rsidRDefault="000461BB" w:rsidP="000461BB">
      <w:pPr>
        <w:rPr>
          <w:lang w:eastAsia="en-US"/>
        </w:rPr>
      </w:pPr>
    </w:p>
    <w:p w:rsidR="000461BB" w:rsidRDefault="000461BB" w:rsidP="000461BB">
      <w:pPr>
        <w:rPr>
          <w:lang w:eastAsia="en-US"/>
        </w:rPr>
      </w:pPr>
    </w:p>
    <w:p w:rsidR="000461BB" w:rsidRPr="000461BB" w:rsidRDefault="000461BB" w:rsidP="000461BB">
      <w:pPr>
        <w:rPr>
          <w:lang w:eastAsia="en-US"/>
        </w:rPr>
      </w:pPr>
    </w:p>
    <w:p w:rsidR="0048641F" w:rsidRPr="00CD23C2" w:rsidRDefault="0048641F" w:rsidP="0048641F">
      <w:pPr>
        <w:spacing w:line="360" w:lineRule="auto"/>
        <w:ind w:firstLine="851"/>
        <w:jc w:val="both"/>
      </w:pPr>
      <w:r>
        <w:t xml:space="preserve">Сервер </w:t>
      </w:r>
      <w:proofErr w:type="spellStart"/>
      <w:r>
        <w:t>Web</w:t>
      </w:r>
      <w:proofErr w:type="spellEnd"/>
      <w:r>
        <w:t xml:space="preserve">-приложения обрабатывает запросы от веб-клиента с помощью механизма </w:t>
      </w:r>
      <w:proofErr w:type="spellStart"/>
      <w:r>
        <w:t>роутинга</w:t>
      </w:r>
      <w:proofErr w:type="spellEnd"/>
      <w:r>
        <w:t xml:space="preserve"> и контроллеров. Пользовательский интерфейс реализуется при помощи представлений хранящихся в файлах </w:t>
      </w:r>
      <w:r w:rsidRPr="00CD23C2">
        <w:t>.</w:t>
      </w:r>
      <w:proofErr w:type="spellStart"/>
      <w:r>
        <w:rPr>
          <w:lang w:val="en-US"/>
        </w:rPr>
        <w:t>schtml</w:t>
      </w:r>
      <w:proofErr w:type="spellEnd"/>
      <w:r>
        <w:t>.</w:t>
      </w:r>
    </w:p>
    <w:p w:rsidR="0048641F" w:rsidRDefault="0048641F" w:rsidP="0048641F">
      <w:pPr>
        <w:spacing w:line="360" w:lineRule="auto"/>
        <w:ind w:firstLine="851"/>
        <w:jc w:val="both"/>
      </w:pPr>
      <w:r>
        <w:t>База данных, которая храниться на серверной станции и является компонентом СУБД, состоит из файлов данных *.</w:t>
      </w:r>
      <w:proofErr w:type="spellStart"/>
      <w:r>
        <w:t>mdf</w:t>
      </w:r>
      <w:proofErr w:type="spellEnd"/>
      <w:r>
        <w:t xml:space="preserve"> , а также файла-журнала транзакций *.</w:t>
      </w:r>
      <w:proofErr w:type="spellStart"/>
      <w:r>
        <w:t>ldf</w:t>
      </w:r>
      <w:proofErr w:type="spellEnd"/>
      <w:r>
        <w:t xml:space="preserve">. </w:t>
      </w:r>
    </w:p>
    <w:p w:rsidR="0048641F" w:rsidRDefault="0048641F" w:rsidP="0048641F">
      <w:pPr>
        <w:spacing w:line="360" w:lineRule="auto"/>
        <w:ind w:firstLine="851"/>
        <w:jc w:val="both"/>
      </w:pPr>
      <w:r>
        <w:t>В конце данного раздела на рисунке 4.5 приводится общая структура будущего физического (аппаратного) развёртывания программно-методического комплекса.</w:t>
      </w:r>
    </w:p>
    <w:p w:rsidR="000461BB" w:rsidRDefault="000461BB" w:rsidP="000461BB"/>
    <w:p w:rsidR="009C389E" w:rsidRDefault="009C389E" w:rsidP="009C389E">
      <w:pPr>
        <w:pStyle w:val="a3"/>
      </w:pPr>
      <w:r>
        <w:rPr>
          <w:noProof/>
          <w:lang w:eastAsia="ru-RU"/>
        </w:rPr>
        <w:drawing>
          <wp:inline distT="0" distB="0" distL="0" distR="0" wp14:anchorId="39363D72" wp14:editId="70E01CBF">
            <wp:extent cx="5724525" cy="3095625"/>
            <wp:effectExtent l="0" t="0" r="9525" b="9525"/>
            <wp:docPr id="7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69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525" cy="3095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389E" w:rsidRDefault="009C389E" w:rsidP="00553894">
      <w:pPr>
        <w:spacing w:line="360" w:lineRule="auto"/>
      </w:pPr>
      <w:r>
        <w:t xml:space="preserve"> </w:t>
      </w:r>
    </w:p>
    <w:p w:rsidR="009C389E" w:rsidRPr="001A2E35" w:rsidRDefault="009C389E" w:rsidP="009C389E">
      <w:pPr>
        <w:pStyle w:val="a6"/>
        <w:numPr>
          <w:ilvl w:val="3"/>
          <w:numId w:val="37"/>
        </w:numPr>
        <w:ind w:left="0"/>
      </w:pPr>
      <w:r>
        <w:t>Структура аппаратного развёртывания приложения</w:t>
      </w:r>
    </w:p>
    <w:p w:rsidR="000461BB" w:rsidRDefault="000461BB" w:rsidP="000461BB">
      <w:pPr>
        <w:widowControl/>
        <w:autoSpaceDE/>
        <w:autoSpaceDN/>
        <w:adjustRightInd/>
        <w:spacing w:line="480" w:lineRule="auto"/>
        <w:ind w:left="851"/>
        <w:contextualSpacing/>
        <w:jc w:val="both"/>
      </w:pPr>
    </w:p>
    <w:p w:rsidR="00442467" w:rsidRDefault="00442467" w:rsidP="000461BB">
      <w:pPr>
        <w:widowControl/>
        <w:autoSpaceDE/>
        <w:autoSpaceDN/>
        <w:adjustRightInd/>
        <w:spacing w:line="480" w:lineRule="auto"/>
        <w:ind w:left="851"/>
        <w:contextualSpacing/>
        <w:jc w:val="both"/>
      </w:pPr>
    </w:p>
    <w:p w:rsidR="00873007" w:rsidRDefault="00873007" w:rsidP="003971E8">
      <w:pPr>
        <w:widowControl/>
        <w:autoSpaceDE/>
        <w:autoSpaceDN/>
        <w:adjustRightInd/>
        <w:spacing w:line="480" w:lineRule="auto"/>
        <w:contextualSpacing/>
        <w:jc w:val="both"/>
      </w:pPr>
    </w:p>
    <w:p w:rsidR="00E51874" w:rsidRDefault="00E51874" w:rsidP="00E51874">
      <w:pPr>
        <w:pStyle w:val="Heading1"/>
        <w:numPr>
          <w:ilvl w:val="0"/>
          <w:numId w:val="36"/>
        </w:numPr>
        <w:tabs>
          <w:tab w:val="left" w:pos="1276"/>
        </w:tabs>
        <w:ind w:left="0" w:firstLine="851"/>
        <w:rPr>
          <w:lang w:val="ru-RU"/>
        </w:rPr>
      </w:pPr>
      <w:r>
        <w:rPr>
          <w:lang w:val="ru-RU"/>
        </w:rPr>
        <w:lastRenderedPageBreak/>
        <w:t>РЕАЛИЗАЦИЯ И ТЕСТИРОВАНИЕ ПРОГРАММНОГО ОБЕСПЕЧЕНИЯ</w:t>
      </w:r>
    </w:p>
    <w:p w:rsidR="00E51874" w:rsidRDefault="00E51874" w:rsidP="00E51874">
      <w:pPr>
        <w:spacing w:line="360" w:lineRule="auto"/>
        <w:rPr>
          <w:lang w:eastAsia="be-BY"/>
        </w:rPr>
      </w:pPr>
    </w:p>
    <w:p w:rsidR="00E51874" w:rsidRPr="00E51874" w:rsidRDefault="00E51874" w:rsidP="00E51874">
      <w:pPr>
        <w:pStyle w:val="ListParagraph"/>
        <w:keepNext/>
        <w:keepLines/>
        <w:numPr>
          <w:ilvl w:val="0"/>
          <w:numId w:val="22"/>
        </w:numPr>
        <w:spacing w:before="480" w:line="276" w:lineRule="auto"/>
        <w:contextualSpacing w:val="0"/>
        <w:jc w:val="left"/>
        <w:outlineLvl w:val="0"/>
        <w:rPr>
          <w:bCs/>
          <w:vanish/>
          <w:szCs w:val="28"/>
          <w:lang w:val="be-BY" w:eastAsia="be-BY"/>
        </w:rPr>
      </w:pPr>
      <w:bookmarkStart w:id="34" w:name="_Toc389770693"/>
    </w:p>
    <w:p w:rsidR="00E51874" w:rsidRDefault="00E51874" w:rsidP="00E51874">
      <w:pPr>
        <w:pStyle w:val="Heading2"/>
        <w:ind w:left="0" w:firstLine="851"/>
      </w:pPr>
      <w:r w:rsidRPr="00094F83">
        <w:t>Назначение и описание компонентов программного обеспечения</w:t>
      </w:r>
      <w:bookmarkEnd w:id="34"/>
    </w:p>
    <w:p w:rsidR="00E51874" w:rsidRPr="00E51874" w:rsidRDefault="00E51874" w:rsidP="00873007">
      <w:pPr>
        <w:spacing w:line="360" w:lineRule="auto"/>
        <w:ind w:left="709"/>
        <w:rPr>
          <w:lang w:eastAsia="be-BY"/>
        </w:rPr>
      </w:pPr>
    </w:p>
    <w:p w:rsidR="000A7422" w:rsidRDefault="000A7422" w:rsidP="00191972">
      <w:pPr>
        <w:spacing w:line="360" w:lineRule="auto"/>
        <w:ind w:firstLine="850"/>
        <w:jc w:val="both"/>
      </w:pPr>
      <w:r w:rsidRPr="00DF45CF">
        <w:t xml:space="preserve">Разработанное </w:t>
      </w:r>
      <w:r>
        <w:t xml:space="preserve">серверное </w:t>
      </w:r>
      <w:r w:rsidRPr="00DF45CF">
        <w:t xml:space="preserve">приложение </w:t>
      </w:r>
      <w:r>
        <w:t>имеет многоуровневую архитектуру. Каждый уровень реализован одним или несколькими проектами.</w:t>
      </w:r>
    </w:p>
    <w:p w:rsidR="002008D4" w:rsidRDefault="002008D4" w:rsidP="00191972">
      <w:pPr>
        <w:spacing w:line="360" w:lineRule="auto"/>
        <w:ind w:firstLine="851"/>
        <w:jc w:val="both"/>
      </w:pPr>
      <w:r>
        <w:t>Ниже приводится описание разработанных проектов:</w:t>
      </w:r>
    </w:p>
    <w:p w:rsidR="002008D4" w:rsidRDefault="002008D4" w:rsidP="00191972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2008D4">
        <w:rPr>
          <w:lang w:val="en-US"/>
        </w:rPr>
        <w:t>OurMemory</w:t>
      </w:r>
      <w:proofErr w:type="spellEnd"/>
      <w:r w:rsidRPr="002008D4">
        <w:t>.</w:t>
      </w:r>
      <w:r w:rsidRPr="002008D4">
        <w:rPr>
          <w:lang w:val="en-US"/>
        </w:rPr>
        <w:t>Common</w:t>
      </w:r>
      <w:r>
        <w:t xml:space="preserve"> </w:t>
      </w:r>
      <w:r w:rsidRPr="004845D3">
        <w:t>–</w:t>
      </w:r>
      <w:r>
        <w:t xml:space="preserve"> содержит общие для всех проектов константы;</w:t>
      </w:r>
    </w:p>
    <w:p w:rsidR="002008D4" w:rsidRDefault="002008D4" w:rsidP="00191972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2008D4">
        <w:rPr>
          <w:lang w:val="en-US"/>
        </w:rPr>
        <w:t>OurMemory</w:t>
      </w:r>
      <w:proofErr w:type="spellEnd"/>
      <w:r w:rsidRPr="002008D4">
        <w:t>.</w:t>
      </w:r>
      <w:r w:rsidRPr="002008D4">
        <w:rPr>
          <w:lang w:val="en-US"/>
        </w:rPr>
        <w:t>Data</w:t>
      </w:r>
      <w:r>
        <w:t xml:space="preserve"> </w:t>
      </w:r>
      <w:r w:rsidRPr="004845D3">
        <w:t xml:space="preserve">– </w:t>
      </w:r>
      <w:r>
        <w:t xml:space="preserve">содержит описание </w:t>
      </w:r>
      <w:proofErr w:type="spellStart"/>
      <w:r>
        <w:t>маппингов</w:t>
      </w:r>
      <w:proofErr w:type="spellEnd"/>
      <w:r>
        <w:t xml:space="preserve"> доменных моделей на таблицы базы данных</w:t>
      </w:r>
      <w:r w:rsidRPr="007265D0">
        <w:t xml:space="preserve"> </w:t>
      </w:r>
      <w:r>
        <w:t xml:space="preserve">для </w:t>
      </w:r>
      <w:proofErr w:type="spellStart"/>
      <w:r>
        <w:rPr>
          <w:lang w:val="en-US"/>
        </w:rPr>
        <w:t>EntityFramework</w:t>
      </w:r>
      <w:proofErr w:type="spellEnd"/>
      <w:r w:rsidRPr="002008D4">
        <w:t>,</w:t>
      </w:r>
      <w:r>
        <w:t xml:space="preserve"> </w:t>
      </w:r>
      <w:r>
        <w:rPr>
          <w:lang w:val="en-US"/>
        </w:rPr>
        <w:t>a</w:t>
      </w:r>
      <w:r w:rsidRPr="002008D4">
        <w:t xml:space="preserve"> также содержит</w:t>
      </w:r>
      <w:r>
        <w:t xml:space="preserve"> реализацию интерфейсов уровня доступа к данным используя </w:t>
      </w:r>
      <w:proofErr w:type="spellStart"/>
      <w:r>
        <w:rPr>
          <w:lang w:val="en-US"/>
        </w:rPr>
        <w:t>EntityFramework</w:t>
      </w:r>
      <w:proofErr w:type="spellEnd"/>
      <w:r>
        <w:t>;</w:t>
      </w:r>
    </w:p>
    <w:p w:rsidR="002008D4" w:rsidRDefault="002008D4" w:rsidP="00191972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2008D4">
        <w:rPr>
          <w:lang w:val="en-US"/>
        </w:rPr>
        <w:t>OurMemory</w:t>
      </w:r>
      <w:proofErr w:type="spellEnd"/>
      <w:r w:rsidRPr="002008D4">
        <w:t>.</w:t>
      </w:r>
      <w:r w:rsidRPr="002008D4">
        <w:rPr>
          <w:lang w:val="en-US"/>
        </w:rPr>
        <w:t>Domain</w:t>
      </w:r>
      <w:r w:rsidRPr="002008D4">
        <w:t xml:space="preserve"> </w:t>
      </w:r>
      <w:r w:rsidRPr="004845D3">
        <w:t xml:space="preserve">– </w:t>
      </w:r>
      <w:r>
        <w:t>содержит доменные модели приложения</w:t>
      </w:r>
      <w:r w:rsidR="00CD29BB">
        <w:t xml:space="preserve"> и модели отображения данных и </w:t>
      </w:r>
      <w:r w:rsidR="00EB470A">
        <w:t>принятия</w:t>
      </w:r>
      <w:r w:rsidR="00CD29BB">
        <w:t xml:space="preserve"> данных</w:t>
      </w:r>
      <w:r>
        <w:t>;</w:t>
      </w:r>
    </w:p>
    <w:p w:rsidR="002008D4" w:rsidRDefault="003F0313" w:rsidP="00191972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3F0313">
        <w:rPr>
          <w:lang w:val="en-US"/>
        </w:rPr>
        <w:t>OurMemory</w:t>
      </w:r>
      <w:proofErr w:type="spellEnd"/>
      <w:r w:rsidRPr="003F0313">
        <w:t>.</w:t>
      </w:r>
      <w:r w:rsidRPr="003F0313">
        <w:rPr>
          <w:lang w:val="en-US"/>
        </w:rPr>
        <w:t>Resource</w:t>
      </w:r>
      <w:r w:rsidRPr="003F0313">
        <w:t xml:space="preserve"> </w:t>
      </w:r>
      <w:r w:rsidR="002008D4" w:rsidRPr="00B05072">
        <w:t xml:space="preserve">– </w:t>
      </w:r>
      <w:r w:rsidR="002008D4">
        <w:t xml:space="preserve">содержит </w:t>
      </w:r>
      <w:r>
        <w:t>файлы ресурсов для приложения</w:t>
      </w:r>
      <w:r w:rsidR="002008D4">
        <w:t>;</w:t>
      </w:r>
      <w:r w:rsidR="002008D4" w:rsidRPr="00B05072">
        <w:t xml:space="preserve"> </w:t>
      </w:r>
    </w:p>
    <w:p w:rsidR="002008D4" w:rsidRDefault="00D208A0" w:rsidP="00191972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D208A0">
        <w:rPr>
          <w:lang w:val="en-US"/>
        </w:rPr>
        <w:t>OurMemory</w:t>
      </w:r>
      <w:proofErr w:type="spellEnd"/>
      <w:r w:rsidRPr="003C02A7">
        <w:t>.</w:t>
      </w:r>
      <w:r w:rsidRPr="00D208A0">
        <w:rPr>
          <w:lang w:val="en-US"/>
        </w:rPr>
        <w:t>Service</w:t>
      </w:r>
      <w:r w:rsidRPr="003C02A7">
        <w:t xml:space="preserve"> </w:t>
      </w:r>
      <w:r w:rsidR="002008D4" w:rsidRPr="00B05072">
        <w:t xml:space="preserve">– </w:t>
      </w:r>
      <w:r w:rsidR="002008D4">
        <w:t xml:space="preserve">содержит </w:t>
      </w:r>
      <w:r w:rsidR="00920BCE">
        <w:t xml:space="preserve">сервисы для </w:t>
      </w:r>
      <w:r w:rsidR="003C02A7">
        <w:t xml:space="preserve">работы с </w:t>
      </w:r>
      <w:r w:rsidR="00920BCE">
        <w:t xml:space="preserve">уровнем доступа к данным используя </w:t>
      </w:r>
      <w:proofErr w:type="spellStart"/>
      <w:r w:rsidR="00920BCE">
        <w:rPr>
          <w:lang w:val="en-US"/>
        </w:rPr>
        <w:t>EntityFramework</w:t>
      </w:r>
      <w:proofErr w:type="spellEnd"/>
      <w:r w:rsidR="002008D4">
        <w:t>;</w:t>
      </w:r>
    </w:p>
    <w:p w:rsidR="002008D4" w:rsidRDefault="00630799" w:rsidP="00191972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630799">
        <w:rPr>
          <w:lang w:val="en-US"/>
        </w:rPr>
        <w:t>OurMemory</w:t>
      </w:r>
      <w:proofErr w:type="spellEnd"/>
      <w:r w:rsidRPr="00630799">
        <w:t>.</w:t>
      </w:r>
      <w:proofErr w:type="spellStart"/>
      <w:r w:rsidRPr="00630799">
        <w:rPr>
          <w:lang w:val="en-US"/>
        </w:rPr>
        <w:t>Api</w:t>
      </w:r>
      <w:proofErr w:type="spellEnd"/>
      <w:r w:rsidRPr="00630799">
        <w:t xml:space="preserve"> </w:t>
      </w:r>
      <w:r w:rsidR="002008D4" w:rsidRPr="007265D0">
        <w:t xml:space="preserve">– </w:t>
      </w:r>
      <w:r w:rsidR="009E4761">
        <w:t>веб-приложение</w:t>
      </w:r>
      <w:r w:rsidR="002008D4">
        <w:t>;</w:t>
      </w:r>
    </w:p>
    <w:p w:rsidR="00191972" w:rsidRDefault="00630799" w:rsidP="00191972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630799">
        <w:rPr>
          <w:lang w:val="en-US"/>
        </w:rPr>
        <w:t>OurMemory</w:t>
      </w:r>
      <w:proofErr w:type="spellEnd"/>
      <w:r w:rsidRPr="00630799">
        <w:t>.</w:t>
      </w:r>
      <w:r w:rsidRPr="00630799">
        <w:rPr>
          <w:lang w:val="en-US"/>
        </w:rPr>
        <w:t>Test</w:t>
      </w:r>
      <w:r w:rsidRPr="00630799">
        <w:t xml:space="preserve"> </w:t>
      </w:r>
      <w:r w:rsidR="002008D4" w:rsidRPr="00101494">
        <w:t xml:space="preserve">– </w:t>
      </w:r>
      <w:r w:rsidR="002008D4">
        <w:t xml:space="preserve">содержит модульные тесты классов проекта </w:t>
      </w:r>
      <w:proofErr w:type="spellStart"/>
      <w:r w:rsidRPr="00630799">
        <w:rPr>
          <w:lang w:val="en-US"/>
        </w:rPr>
        <w:t>OurMemory</w:t>
      </w:r>
      <w:proofErr w:type="spellEnd"/>
      <w:r w:rsidRPr="00630799">
        <w:t>.</w:t>
      </w:r>
      <w:proofErr w:type="spellStart"/>
      <w:r w:rsidRPr="00630799">
        <w:rPr>
          <w:lang w:val="en-US"/>
        </w:rPr>
        <w:t>Api</w:t>
      </w:r>
      <w:proofErr w:type="spellEnd"/>
      <w:r w:rsidR="002008D4">
        <w:t>.</w:t>
      </w:r>
    </w:p>
    <w:p w:rsidR="00B70E15" w:rsidRDefault="00B70E15" w:rsidP="00B70E15">
      <w:pPr>
        <w:widowControl/>
        <w:autoSpaceDE/>
        <w:autoSpaceDN/>
        <w:adjustRightInd/>
        <w:spacing w:line="360" w:lineRule="auto"/>
        <w:contextualSpacing/>
        <w:jc w:val="both"/>
      </w:pPr>
    </w:p>
    <w:p w:rsidR="00B70E15" w:rsidRDefault="002008D4" w:rsidP="00B70E15">
      <w:pPr>
        <w:spacing w:line="360" w:lineRule="auto"/>
        <w:ind w:firstLine="851"/>
        <w:jc w:val="both"/>
      </w:pPr>
      <w:r>
        <w:t>Доменные модели представлены следующими классами:</w:t>
      </w:r>
    </w:p>
    <w:p w:rsidR="002008D4" w:rsidRDefault="002008D4" w:rsidP="00191972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rPr>
          <w:lang w:val="en-US"/>
        </w:rPr>
        <w:t>User</w:t>
      </w:r>
      <w:r w:rsidRPr="004845D3">
        <w:t xml:space="preserve"> –</w:t>
      </w:r>
      <w:r w:rsidRPr="00E93573">
        <w:t xml:space="preserve"> </w:t>
      </w:r>
      <w:r w:rsidR="00686AFB">
        <w:t xml:space="preserve">представляет </w:t>
      </w:r>
      <w:r>
        <w:t>пользователя;</w:t>
      </w:r>
    </w:p>
    <w:p w:rsidR="003F0448" w:rsidRDefault="003F0448" w:rsidP="00191972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3F0448">
        <w:t>DomainObject</w:t>
      </w:r>
      <w:proofErr w:type="spellEnd"/>
      <w:r>
        <w:t xml:space="preserve"> </w:t>
      </w:r>
      <w:r w:rsidRPr="004845D3">
        <w:t>–</w:t>
      </w:r>
      <w:r>
        <w:t xml:space="preserve"> базовый класс для всех сущностей</w:t>
      </w:r>
      <w:r w:rsidR="004E5E56" w:rsidRPr="00A706AE">
        <w:t>;</w:t>
      </w:r>
    </w:p>
    <w:p w:rsidR="002008D4" w:rsidRDefault="00B70E15" w:rsidP="00191972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>
        <w:rPr>
          <w:lang w:val="en-US"/>
        </w:rPr>
        <w:t>User</w:t>
      </w:r>
      <w:r w:rsidR="002008D4">
        <w:rPr>
          <w:lang w:val="en-US"/>
        </w:rPr>
        <w:t>Role</w:t>
      </w:r>
      <w:r>
        <w:rPr>
          <w:lang w:val="en-US"/>
        </w:rPr>
        <w:t>s</w:t>
      </w:r>
      <w:proofErr w:type="spellEnd"/>
      <w:r w:rsidR="002008D4">
        <w:rPr>
          <w:lang w:val="en-US"/>
        </w:rPr>
        <w:t xml:space="preserve"> – </w:t>
      </w:r>
      <w:r w:rsidR="002008D4">
        <w:t>представляет роль пользователя;</w:t>
      </w:r>
    </w:p>
    <w:p w:rsidR="002008D4" w:rsidRPr="008A6F2C" w:rsidRDefault="00427BC5" w:rsidP="00191972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 w:rsidRPr="00427BC5">
        <w:rPr>
          <w:lang w:val="en-US"/>
        </w:rPr>
        <w:t xml:space="preserve">Article </w:t>
      </w:r>
      <w:r w:rsidR="002008D4">
        <w:rPr>
          <w:lang w:val="en-US"/>
        </w:rPr>
        <w:t xml:space="preserve">– </w:t>
      </w:r>
      <w:r>
        <w:t>представляет статью</w:t>
      </w:r>
      <w:r w:rsidR="002008D4">
        <w:rPr>
          <w:lang w:val="en-US"/>
        </w:rPr>
        <w:t>;</w:t>
      </w:r>
    </w:p>
    <w:p w:rsidR="002008D4" w:rsidRDefault="00A706AE" w:rsidP="00191972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 w:rsidRPr="00427BC5">
        <w:rPr>
          <w:lang w:val="en-US"/>
        </w:rPr>
        <w:t xml:space="preserve">Comment </w:t>
      </w:r>
      <w:r>
        <w:t>–</w:t>
      </w:r>
      <w:r w:rsidR="00E27878">
        <w:rPr>
          <w:lang w:val="en-US"/>
        </w:rPr>
        <w:t xml:space="preserve"> </w:t>
      </w:r>
      <w:r w:rsidR="002008D4">
        <w:t>представляет</w:t>
      </w:r>
      <w:r w:rsidR="00B567F7">
        <w:t xml:space="preserve"> комментарий</w:t>
      </w:r>
      <w:r w:rsidR="002008D4">
        <w:t>;</w:t>
      </w:r>
    </w:p>
    <w:p w:rsidR="002008D4" w:rsidRPr="00E93573" w:rsidRDefault="00427BC5" w:rsidP="00191972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 w:rsidRPr="00427BC5">
        <w:rPr>
          <w:lang w:val="en-US"/>
        </w:rPr>
        <w:t xml:space="preserve">Image </w:t>
      </w:r>
      <w:r w:rsidR="002008D4">
        <w:rPr>
          <w:lang w:val="en-US"/>
        </w:rPr>
        <w:t>–</w:t>
      </w:r>
      <w:r w:rsidR="00686AFB">
        <w:rPr>
          <w:lang w:val="en-US"/>
        </w:rPr>
        <w:t xml:space="preserve"> </w:t>
      </w:r>
      <w:r w:rsidR="002008D4">
        <w:t>представляет</w:t>
      </w:r>
      <w:r w:rsidR="00B567F7">
        <w:t xml:space="preserve"> изображение</w:t>
      </w:r>
      <w:r w:rsidR="002008D4">
        <w:t>;</w:t>
      </w:r>
    </w:p>
    <w:p w:rsidR="002008D4" w:rsidRPr="00E93573" w:rsidRDefault="00427BC5" w:rsidP="00191972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427BC5">
        <w:rPr>
          <w:lang w:val="en-US"/>
        </w:rPr>
        <w:t>PhotoAlbum</w:t>
      </w:r>
      <w:proofErr w:type="spellEnd"/>
      <w:r w:rsidRPr="00427BC5">
        <w:rPr>
          <w:lang w:val="en-US"/>
        </w:rPr>
        <w:t xml:space="preserve"> </w:t>
      </w:r>
      <w:r w:rsidR="002008D4">
        <w:rPr>
          <w:lang w:val="en-US"/>
        </w:rPr>
        <w:t xml:space="preserve">– </w:t>
      </w:r>
      <w:r w:rsidR="00B567F7">
        <w:t>представляет фотоальбом</w:t>
      </w:r>
      <w:r w:rsidR="002008D4">
        <w:rPr>
          <w:lang w:val="en-US"/>
        </w:rPr>
        <w:t>;</w:t>
      </w:r>
    </w:p>
    <w:p w:rsidR="002008D4" w:rsidRPr="00E93573" w:rsidRDefault="0081760D" w:rsidP="00191972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 w:rsidRPr="0081760D">
        <w:rPr>
          <w:lang w:val="en-US"/>
        </w:rPr>
        <w:t>Veteran</w:t>
      </w:r>
      <w:r w:rsidRPr="0081760D">
        <w:t xml:space="preserve"> </w:t>
      </w:r>
      <w:r w:rsidR="002008D4" w:rsidRPr="008A6F2C">
        <w:t xml:space="preserve">– </w:t>
      </w:r>
      <w:r w:rsidR="002008D4">
        <w:t>представляет</w:t>
      </w:r>
      <w:r>
        <w:t xml:space="preserve"> ветерана</w:t>
      </w:r>
      <w:r w:rsidR="00830CD8">
        <w:t>.</w:t>
      </w:r>
    </w:p>
    <w:p w:rsidR="002008D4" w:rsidRDefault="002008D4" w:rsidP="00191972">
      <w:pPr>
        <w:spacing w:line="360" w:lineRule="auto"/>
        <w:ind w:left="851"/>
        <w:jc w:val="both"/>
      </w:pPr>
      <w:r>
        <w:rPr>
          <w:lang w:val="en-US"/>
        </w:rPr>
        <w:t>UML</w:t>
      </w:r>
      <w:r w:rsidRPr="00F57CC4">
        <w:t xml:space="preserve"> </w:t>
      </w:r>
      <w:r>
        <w:t>диаграмма классов, реализующих доменные модели, представлена на рисунке 5.1;</w:t>
      </w:r>
    </w:p>
    <w:p w:rsidR="00442467" w:rsidRDefault="00442467" w:rsidP="00191972">
      <w:pPr>
        <w:widowControl/>
        <w:autoSpaceDE/>
        <w:autoSpaceDN/>
        <w:adjustRightInd/>
        <w:spacing w:line="480" w:lineRule="auto"/>
        <w:ind w:left="851"/>
        <w:contextualSpacing/>
        <w:jc w:val="both"/>
      </w:pPr>
    </w:p>
    <w:p w:rsidR="00191972" w:rsidRDefault="00191972" w:rsidP="00191972">
      <w:pPr>
        <w:widowControl/>
        <w:autoSpaceDE/>
        <w:autoSpaceDN/>
        <w:adjustRightInd/>
        <w:spacing w:line="480" w:lineRule="auto"/>
        <w:ind w:left="851"/>
        <w:contextualSpacing/>
        <w:jc w:val="both"/>
      </w:pPr>
    </w:p>
    <w:p w:rsidR="00191972" w:rsidRDefault="00191972" w:rsidP="00191972">
      <w:pPr>
        <w:widowControl/>
        <w:autoSpaceDE/>
        <w:autoSpaceDN/>
        <w:adjustRightInd/>
        <w:spacing w:line="480" w:lineRule="auto"/>
        <w:ind w:left="851"/>
        <w:contextualSpacing/>
        <w:jc w:val="both"/>
      </w:pPr>
    </w:p>
    <w:p w:rsidR="00191972" w:rsidRDefault="00191972" w:rsidP="00191972">
      <w:pPr>
        <w:widowControl/>
        <w:autoSpaceDE/>
        <w:autoSpaceDN/>
        <w:adjustRightInd/>
        <w:spacing w:line="480" w:lineRule="auto"/>
        <w:ind w:left="851"/>
        <w:contextualSpacing/>
        <w:jc w:val="both"/>
      </w:pPr>
    </w:p>
    <w:p w:rsidR="00564F3A" w:rsidRDefault="00564F3A" w:rsidP="00A375AF">
      <w:pPr>
        <w:jc w:val="center"/>
      </w:pPr>
      <w:r>
        <w:rPr>
          <w:noProof/>
        </w:rPr>
        <w:lastRenderedPageBreak/>
        <w:drawing>
          <wp:inline distT="0" distB="0" distL="0" distR="0" wp14:anchorId="3FB5295A" wp14:editId="6BF3E9AC">
            <wp:extent cx="5418161" cy="4092322"/>
            <wp:effectExtent l="0" t="0" r="0" b="381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/>
                    <a:srcRect l="2453" r="9012"/>
                    <a:stretch/>
                  </pic:blipFill>
                  <pic:spPr bwMode="auto">
                    <a:xfrm>
                      <a:off x="0" y="0"/>
                      <a:ext cx="5418496" cy="40925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4F3A" w:rsidRPr="00564F3A" w:rsidRDefault="00564F3A" w:rsidP="00564F3A"/>
    <w:p w:rsidR="00564F3A" w:rsidRDefault="00564F3A" w:rsidP="00564F3A"/>
    <w:p w:rsidR="00564F3A" w:rsidRDefault="007B614B" w:rsidP="007B614B">
      <w:pPr>
        <w:pStyle w:val="a6"/>
      </w:pPr>
      <w:r>
        <w:t xml:space="preserve">Рисунок 5.1 </w:t>
      </w:r>
      <w:r w:rsidRPr="004845D3">
        <w:t>–</w:t>
      </w:r>
      <w:r>
        <w:t xml:space="preserve"> </w:t>
      </w:r>
      <w:r w:rsidR="00564F3A">
        <w:rPr>
          <w:lang w:val="en-US"/>
        </w:rPr>
        <w:t>UML</w:t>
      </w:r>
      <w:r w:rsidR="00564F3A" w:rsidRPr="00E93573">
        <w:t xml:space="preserve"> </w:t>
      </w:r>
      <w:r w:rsidR="00564F3A">
        <w:t>диаграмма классов доменных моделей</w:t>
      </w:r>
    </w:p>
    <w:p w:rsidR="00C20641" w:rsidRDefault="00C20641" w:rsidP="00553894">
      <w:pPr>
        <w:spacing w:line="360" w:lineRule="auto"/>
        <w:rPr>
          <w:lang w:eastAsia="en-US"/>
        </w:rPr>
      </w:pPr>
    </w:p>
    <w:p w:rsidR="00553894" w:rsidRPr="00C20641" w:rsidRDefault="00553894" w:rsidP="00553894">
      <w:pPr>
        <w:spacing w:line="360" w:lineRule="auto"/>
        <w:rPr>
          <w:lang w:eastAsia="en-US"/>
        </w:rPr>
      </w:pPr>
    </w:p>
    <w:p w:rsidR="00C20641" w:rsidRDefault="00C20641" w:rsidP="00C20641">
      <w:pPr>
        <w:ind w:firstLine="851"/>
      </w:pPr>
      <w:r>
        <w:t>Уровень доступа к данным представлен следующими классами:</w:t>
      </w:r>
    </w:p>
    <w:p w:rsidR="00C20641" w:rsidRDefault="00C20641" w:rsidP="00C20641">
      <w:pPr>
        <w:ind w:firstLine="851"/>
      </w:pPr>
    </w:p>
    <w:p w:rsidR="00C20641" w:rsidRDefault="00C20641" w:rsidP="00C2064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C20641">
        <w:rPr>
          <w:lang w:val="en-US"/>
        </w:rPr>
        <w:t>ArticleService</w:t>
      </w:r>
      <w:proofErr w:type="spellEnd"/>
      <w:r>
        <w:t xml:space="preserve"> </w:t>
      </w:r>
      <w:r w:rsidRPr="004845D3">
        <w:t>–</w:t>
      </w:r>
      <w:r w:rsidRPr="00E93573">
        <w:t xml:space="preserve"> </w:t>
      </w:r>
      <w:r>
        <w:t>реализует методы для работы с статьями;</w:t>
      </w:r>
    </w:p>
    <w:p w:rsidR="00C20641" w:rsidRDefault="00C20641" w:rsidP="00C2064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C20641">
        <w:rPr>
          <w:lang w:val="en-US"/>
        </w:rPr>
        <w:t>CommentService</w:t>
      </w:r>
      <w:proofErr w:type="spellEnd"/>
      <w:r>
        <w:t xml:space="preserve"> </w:t>
      </w:r>
      <w:r w:rsidRPr="004C024C">
        <w:t xml:space="preserve">– </w:t>
      </w:r>
      <w:r>
        <w:t>реализует методы для работы с комментариями;</w:t>
      </w:r>
    </w:p>
    <w:p w:rsidR="00C20641" w:rsidRDefault="006A532B" w:rsidP="006A532B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6A532B">
        <w:rPr>
          <w:lang w:val="en-US"/>
        </w:rPr>
        <w:t>ImageService</w:t>
      </w:r>
      <w:proofErr w:type="spellEnd"/>
      <w:r>
        <w:t xml:space="preserve"> </w:t>
      </w:r>
      <w:r w:rsidR="00C20641" w:rsidRPr="004C024C">
        <w:t xml:space="preserve">– </w:t>
      </w:r>
      <w:r w:rsidR="00C20641">
        <w:t xml:space="preserve">реализует методы для работы с </w:t>
      </w:r>
      <w:r>
        <w:t>изображениями</w:t>
      </w:r>
      <w:r w:rsidR="00C20641" w:rsidRPr="004C024C">
        <w:t>;</w:t>
      </w:r>
    </w:p>
    <w:p w:rsidR="00E17978" w:rsidRPr="002E4E0A" w:rsidRDefault="00E17978" w:rsidP="00E17978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E17978">
        <w:t>ImageVeteranService</w:t>
      </w:r>
      <w:proofErr w:type="spellEnd"/>
      <w:r>
        <w:t xml:space="preserve"> </w:t>
      </w:r>
      <w:r w:rsidRPr="004C024C">
        <w:t>–</w:t>
      </w:r>
      <w:r>
        <w:t xml:space="preserve"> реализует методы для работы с изображениями ветеранов</w:t>
      </w:r>
      <w:r w:rsidRPr="002E4E0A">
        <w:t>;</w:t>
      </w:r>
    </w:p>
    <w:p w:rsidR="002E4E0A" w:rsidRPr="002E4E0A" w:rsidRDefault="002E4E0A" w:rsidP="002E4E0A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2E4E0A">
        <w:t>PhotoAlbumService</w:t>
      </w:r>
      <w:proofErr w:type="spellEnd"/>
      <w:r w:rsidRPr="002E4E0A">
        <w:t xml:space="preserve"> </w:t>
      </w:r>
      <w:r w:rsidRPr="004C024C">
        <w:t>–</w:t>
      </w:r>
      <w:r w:rsidRPr="002E4E0A">
        <w:t xml:space="preserve"> </w:t>
      </w:r>
      <w:r>
        <w:t>реализует методы для работы с фотоальбомами</w:t>
      </w:r>
      <w:r w:rsidRPr="002E4E0A">
        <w:t>;</w:t>
      </w:r>
    </w:p>
    <w:p w:rsidR="002E4E0A" w:rsidRPr="003F1965" w:rsidRDefault="002E4E0A" w:rsidP="002E4E0A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2E4E0A">
        <w:t>UserService</w:t>
      </w:r>
      <w:proofErr w:type="spellEnd"/>
      <w:r w:rsidRPr="002E4E0A">
        <w:t xml:space="preserve"> – </w:t>
      </w:r>
      <w:r>
        <w:t xml:space="preserve">реализует методы для работы </w:t>
      </w:r>
      <w:r w:rsidR="00D97433">
        <w:t>с пользователями</w:t>
      </w:r>
      <w:r w:rsidR="00E942DE" w:rsidRPr="003F1965">
        <w:t>;</w:t>
      </w:r>
    </w:p>
    <w:p w:rsidR="00553894" w:rsidRPr="00553894" w:rsidRDefault="00553894" w:rsidP="00553894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553894">
        <w:t>GoogleMapsService</w:t>
      </w:r>
      <w:proofErr w:type="spellEnd"/>
      <w:r>
        <w:t xml:space="preserve"> </w:t>
      </w:r>
      <w:r w:rsidRPr="002E4E0A">
        <w:t>–</w:t>
      </w:r>
      <w:r>
        <w:t xml:space="preserve"> реализует методы для работы с картой</w:t>
      </w:r>
      <w:r w:rsidRPr="00553894">
        <w:t>;</w:t>
      </w:r>
    </w:p>
    <w:p w:rsidR="00553894" w:rsidRPr="00E93573" w:rsidRDefault="00553894" w:rsidP="00553894">
      <w:pPr>
        <w:widowControl/>
        <w:autoSpaceDE/>
        <w:autoSpaceDN/>
        <w:adjustRightInd/>
        <w:spacing w:line="360" w:lineRule="auto"/>
        <w:ind w:left="851"/>
        <w:contextualSpacing/>
        <w:jc w:val="both"/>
      </w:pPr>
    </w:p>
    <w:p w:rsidR="00C20641" w:rsidRDefault="00C20641" w:rsidP="00C20641">
      <w:pPr>
        <w:ind w:firstLine="851"/>
      </w:pPr>
    </w:p>
    <w:p w:rsidR="00191972" w:rsidRDefault="00191972" w:rsidP="00C20641">
      <w:pPr>
        <w:tabs>
          <w:tab w:val="left" w:pos="5910"/>
        </w:tabs>
        <w:ind w:firstLine="851"/>
      </w:pPr>
    </w:p>
    <w:p w:rsidR="00553894" w:rsidRDefault="00553894" w:rsidP="00C20641">
      <w:pPr>
        <w:tabs>
          <w:tab w:val="left" w:pos="5910"/>
        </w:tabs>
        <w:ind w:firstLine="851"/>
      </w:pPr>
    </w:p>
    <w:p w:rsidR="0003049E" w:rsidRDefault="00553894" w:rsidP="00553894">
      <w:pPr>
        <w:jc w:val="center"/>
      </w:pPr>
      <w:r>
        <w:rPr>
          <w:noProof/>
        </w:rPr>
        <w:lastRenderedPageBreak/>
        <w:drawing>
          <wp:inline distT="0" distB="0" distL="0" distR="0" wp14:anchorId="04C3B51B" wp14:editId="247E0151">
            <wp:extent cx="6120130" cy="390779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907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049E" w:rsidRPr="0003049E" w:rsidRDefault="0003049E" w:rsidP="0003049E"/>
    <w:p w:rsidR="00AD6F58" w:rsidRPr="00E93573" w:rsidRDefault="009437C6" w:rsidP="00AD6F58">
      <w:pPr>
        <w:pStyle w:val="a6"/>
      </w:pPr>
      <w:r>
        <w:t xml:space="preserve">Рисунок 5.2 </w:t>
      </w:r>
      <w:r w:rsidRPr="004845D3">
        <w:t>–</w:t>
      </w:r>
      <w:r>
        <w:t xml:space="preserve"> </w:t>
      </w:r>
      <w:r w:rsidR="00AD6F58">
        <w:rPr>
          <w:lang w:val="en-US"/>
        </w:rPr>
        <w:t>UML</w:t>
      </w:r>
      <w:r w:rsidR="00AD6F58" w:rsidRPr="00E93573">
        <w:t xml:space="preserve"> </w:t>
      </w:r>
      <w:r w:rsidR="00AD6F58">
        <w:t>диаграмма классов доступа к данным</w:t>
      </w:r>
    </w:p>
    <w:p w:rsidR="009437C6" w:rsidRDefault="009437C6" w:rsidP="009437C6">
      <w:pPr>
        <w:pStyle w:val="a6"/>
      </w:pPr>
    </w:p>
    <w:p w:rsidR="0003049E" w:rsidRDefault="0003049E" w:rsidP="0003049E"/>
    <w:p w:rsidR="009437C6" w:rsidRDefault="009437C6" w:rsidP="0003049E"/>
    <w:p w:rsidR="0003049E" w:rsidRDefault="0003049E" w:rsidP="0003049E">
      <w:pPr>
        <w:pStyle w:val="a8"/>
      </w:pPr>
      <w:r>
        <w:t>Модуль «</w:t>
      </w:r>
      <w:proofErr w:type="spellStart"/>
      <w:r w:rsidRPr="0003049E">
        <w:rPr>
          <w:lang w:val="en-US"/>
        </w:rPr>
        <w:t>OurMemory</w:t>
      </w:r>
      <w:proofErr w:type="spellEnd"/>
      <w:r w:rsidRPr="0003049E">
        <w:t>.</w:t>
      </w:r>
      <w:proofErr w:type="spellStart"/>
      <w:r w:rsidRPr="0003049E">
        <w:rPr>
          <w:lang w:val="en-US"/>
        </w:rPr>
        <w:t>Api</w:t>
      </w:r>
      <w:proofErr w:type="spellEnd"/>
      <w:r>
        <w:t xml:space="preserve">» является основным. Он связывает все остальные модули в рабочее приложение. В нем задаются настройки приложения. Одним из главных элементов данного модуля являются контроллеры. Контроллеры обрабатывают запросы от клиентской части приложения, обращаются к классам, работающим с БД за ее содержимым и возвращают результат обработки в ответ на запрос данные в формате </w:t>
      </w:r>
      <w:r>
        <w:rPr>
          <w:lang w:val="en-US"/>
        </w:rPr>
        <w:t>JSON</w:t>
      </w:r>
      <w:r>
        <w:t xml:space="preserve">. Контроллеры </w:t>
      </w:r>
      <w:r w:rsidR="003739A4">
        <w:t xml:space="preserve">и </w:t>
      </w:r>
      <w:proofErr w:type="spellStart"/>
      <w:r w:rsidR="003739A4">
        <w:t>хабы</w:t>
      </w:r>
      <w:proofErr w:type="spellEnd"/>
      <w:r w:rsidR="003739A4">
        <w:t xml:space="preserve"> </w:t>
      </w:r>
      <w:r>
        <w:t>представлены следующими классами</w:t>
      </w:r>
      <w:r w:rsidRPr="0003049E">
        <w:t>:</w:t>
      </w:r>
    </w:p>
    <w:p w:rsidR="0003049E" w:rsidRDefault="0003049E" w:rsidP="0003049E">
      <w:pPr>
        <w:pStyle w:val="a8"/>
      </w:pPr>
    </w:p>
    <w:p w:rsidR="0003049E" w:rsidRDefault="0003049E" w:rsidP="0003049E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C20641">
        <w:rPr>
          <w:lang w:val="en-US"/>
        </w:rPr>
        <w:t>ArticleService</w:t>
      </w:r>
      <w:proofErr w:type="spellEnd"/>
      <w:r>
        <w:t xml:space="preserve"> </w:t>
      </w:r>
      <w:r w:rsidRPr="004845D3">
        <w:t>–</w:t>
      </w:r>
      <w:r w:rsidRPr="00E93573">
        <w:t xml:space="preserve"> </w:t>
      </w:r>
      <w:r>
        <w:t>реализует методы для работы с статьями;</w:t>
      </w:r>
    </w:p>
    <w:p w:rsidR="0003049E" w:rsidRDefault="0003049E" w:rsidP="0003049E">
      <w:pPr>
        <w:pStyle w:val="a2"/>
        <w:numPr>
          <w:ilvl w:val="0"/>
          <w:numId w:val="29"/>
        </w:numPr>
      </w:pPr>
      <w:r>
        <w:rPr>
          <w:lang w:val="en-US"/>
        </w:rPr>
        <w:t>Base</w:t>
      </w:r>
      <w:r w:rsidR="001F6C1C" w:rsidRPr="009437C6">
        <w:t>С</w:t>
      </w:r>
      <w:proofErr w:type="spellStart"/>
      <w:r>
        <w:rPr>
          <w:lang w:val="en-US"/>
        </w:rPr>
        <w:t>ontroller</w:t>
      </w:r>
      <w:proofErr w:type="spellEnd"/>
      <w:r>
        <w:t xml:space="preserve"> – базовый класс для всех контроллеров;</w:t>
      </w:r>
    </w:p>
    <w:p w:rsidR="0003049E" w:rsidRDefault="0003049E" w:rsidP="0003049E">
      <w:pPr>
        <w:pStyle w:val="a2"/>
        <w:numPr>
          <w:ilvl w:val="0"/>
          <w:numId w:val="29"/>
        </w:numPr>
      </w:pPr>
      <w:proofErr w:type="spellStart"/>
      <w:r>
        <w:rPr>
          <w:lang w:val="en-US"/>
        </w:rPr>
        <w:t>AccountController</w:t>
      </w:r>
      <w:proofErr w:type="spellEnd"/>
      <w:r>
        <w:t xml:space="preserve"> – реализует обработку запросов для работы с пользователем;</w:t>
      </w:r>
    </w:p>
    <w:p w:rsidR="0003049E" w:rsidRPr="0003049E" w:rsidRDefault="0003049E" w:rsidP="0003049E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03049E">
        <w:rPr>
          <w:lang w:val="en-US"/>
        </w:rPr>
        <w:t>ArticleController</w:t>
      </w:r>
      <w:proofErr w:type="spellEnd"/>
      <w:r>
        <w:t xml:space="preserve"> – реализует обработку запросов для работы со статьями</w:t>
      </w:r>
      <w:r w:rsidRPr="0003049E">
        <w:t>;</w:t>
      </w:r>
    </w:p>
    <w:p w:rsidR="0003049E" w:rsidRDefault="0003049E" w:rsidP="0003049E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03049E">
        <w:t>FilesController</w:t>
      </w:r>
      <w:proofErr w:type="spellEnd"/>
      <w:r w:rsidRPr="0003049E">
        <w:t xml:space="preserve"> – </w:t>
      </w:r>
      <w:r>
        <w:t>реализует обработку запросов для работы с файлами</w:t>
      </w:r>
      <w:r w:rsidRPr="0003049E">
        <w:t xml:space="preserve"> </w:t>
      </w:r>
      <w:r>
        <w:t>и изображениями;</w:t>
      </w:r>
    </w:p>
    <w:p w:rsidR="0003049E" w:rsidRPr="0003049E" w:rsidRDefault="0003049E" w:rsidP="0003049E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03049E">
        <w:t>PhotoAlbumController</w:t>
      </w:r>
      <w:proofErr w:type="spellEnd"/>
      <w:r w:rsidRPr="0003049E">
        <w:t xml:space="preserve"> – </w:t>
      </w:r>
      <w:r>
        <w:t>реализует обработку запросов для работы с фотоальбомами</w:t>
      </w:r>
      <w:r w:rsidRPr="0003049E">
        <w:t>;</w:t>
      </w:r>
    </w:p>
    <w:p w:rsidR="0003049E" w:rsidRPr="003739A4" w:rsidRDefault="0003049E" w:rsidP="0003049E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03049E">
        <w:t>VeteranController</w:t>
      </w:r>
      <w:proofErr w:type="spellEnd"/>
      <w:r w:rsidRPr="0003049E">
        <w:t xml:space="preserve"> – </w:t>
      </w:r>
      <w:r>
        <w:t>реализует обработку запросов для работы с ветеранами</w:t>
      </w:r>
      <w:r w:rsidR="003739A4" w:rsidRPr="003739A4">
        <w:t>;</w:t>
      </w:r>
    </w:p>
    <w:p w:rsidR="003739A4" w:rsidRDefault="003739A4" w:rsidP="003739A4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3739A4">
        <w:t>CommnetHub</w:t>
      </w:r>
      <w:proofErr w:type="spellEnd"/>
      <w:r w:rsidRPr="003739A4">
        <w:t xml:space="preserve"> </w:t>
      </w:r>
      <w:r w:rsidRPr="0003049E">
        <w:t>–</w:t>
      </w:r>
      <w:r w:rsidRPr="003739A4">
        <w:t xml:space="preserve"> </w:t>
      </w:r>
      <w:r>
        <w:t>реализует обработку запросов для работы с комментариями</w:t>
      </w:r>
      <w:r w:rsidRPr="00DA48F1">
        <w:t>.</w:t>
      </w:r>
    </w:p>
    <w:p w:rsidR="0003049E" w:rsidRPr="0003049E" w:rsidRDefault="0003049E" w:rsidP="0003049E">
      <w:pPr>
        <w:pStyle w:val="a8"/>
      </w:pPr>
    </w:p>
    <w:p w:rsidR="00DA48F1" w:rsidRDefault="0003049E" w:rsidP="00DA48F1">
      <w:pPr>
        <w:pStyle w:val="a8"/>
      </w:pPr>
      <w:r>
        <w:rPr>
          <w:lang w:val="en-US"/>
        </w:rPr>
        <w:lastRenderedPageBreak/>
        <w:t>UML</w:t>
      </w:r>
      <w:r w:rsidRPr="0003049E">
        <w:t xml:space="preserve"> </w:t>
      </w:r>
      <w:r>
        <w:t>диаграмма классов контроллеров представлена на рисунке 5.3.</w:t>
      </w:r>
    </w:p>
    <w:p w:rsidR="00DA48F1" w:rsidRDefault="00DA48F1" w:rsidP="00DA48F1">
      <w:pPr>
        <w:tabs>
          <w:tab w:val="left" w:pos="2783"/>
        </w:tabs>
      </w:pPr>
      <w:r>
        <w:tab/>
      </w:r>
      <w:r>
        <w:rPr>
          <w:noProof/>
        </w:rPr>
        <w:drawing>
          <wp:inline distT="0" distB="0" distL="0" distR="0" wp14:anchorId="49258846" wp14:editId="55A9DF76">
            <wp:extent cx="6120130" cy="3702050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702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48F1" w:rsidRPr="00DA48F1" w:rsidRDefault="00DA48F1" w:rsidP="00DA48F1"/>
    <w:p w:rsidR="00DA48F1" w:rsidRDefault="00DA48F1" w:rsidP="00DA48F1"/>
    <w:p w:rsidR="00553894" w:rsidRDefault="00DA48F1" w:rsidP="00DA48F1">
      <w:pPr>
        <w:tabs>
          <w:tab w:val="left" w:pos="4363"/>
        </w:tabs>
        <w:jc w:val="center"/>
      </w:pPr>
      <w:r>
        <w:t>Рисунок 5.</w:t>
      </w:r>
      <w:r w:rsidRPr="00DF2735">
        <w:t>3</w:t>
      </w:r>
      <w:r>
        <w:t xml:space="preserve"> </w:t>
      </w:r>
      <w:r w:rsidRPr="004845D3">
        <w:t>–</w:t>
      </w:r>
      <w:r>
        <w:t xml:space="preserve"> </w:t>
      </w:r>
      <w:r w:rsidR="00DF2735">
        <w:rPr>
          <w:lang w:val="en-US"/>
        </w:rPr>
        <w:t>UML</w:t>
      </w:r>
      <w:r w:rsidR="00DF2735">
        <w:t xml:space="preserve"> диаграмма классов контроллеров</w:t>
      </w:r>
      <w:r w:rsidR="00DF2735" w:rsidRPr="00DF2735">
        <w:t xml:space="preserve"> </w:t>
      </w:r>
      <w:r w:rsidR="00DF2735" w:rsidRPr="008C51F0">
        <w:t xml:space="preserve">и </w:t>
      </w:r>
      <w:proofErr w:type="spellStart"/>
      <w:r w:rsidR="00DF2735" w:rsidRPr="008C51F0">
        <w:t>хабов</w:t>
      </w:r>
      <w:proofErr w:type="spellEnd"/>
    </w:p>
    <w:p w:rsidR="00923F79" w:rsidRDefault="00923F79" w:rsidP="00DA48F1">
      <w:pPr>
        <w:tabs>
          <w:tab w:val="left" w:pos="4363"/>
        </w:tabs>
        <w:jc w:val="center"/>
      </w:pPr>
    </w:p>
    <w:p w:rsidR="00923F79" w:rsidRDefault="00923F79" w:rsidP="00923F79">
      <w:pPr>
        <w:pStyle w:val="Heading2"/>
        <w:ind w:left="0" w:firstLine="851"/>
      </w:pPr>
      <w:bookmarkStart w:id="35" w:name="_Toc389770694"/>
      <w:r w:rsidRPr="00094F83">
        <w:t>Тестирование программного обеспечения</w:t>
      </w:r>
      <w:bookmarkEnd w:id="35"/>
    </w:p>
    <w:p w:rsidR="00923F79" w:rsidRPr="00923F79" w:rsidRDefault="00923F79" w:rsidP="00923F79">
      <w:pPr>
        <w:spacing w:line="360" w:lineRule="auto"/>
      </w:pPr>
    </w:p>
    <w:p w:rsidR="000C7AF7" w:rsidRDefault="00923F79" w:rsidP="00F35139">
      <w:pPr>
        <w:spacing w:line="360" w:lineRule="auto"/>
        <w:ind w:firstLine="851"/>
        <w:jc w:val="both"/>
      </w:pPr>
      <w:r w:rsidRPr="00DF45CF">
        <w:t xml:space="preserve">Тестирование приложения </w:t>
      </w:r>
      <w:r>
        <w:t xml:space="preserve">выполняется с целью </w:t>
      </w:r>
      <w:r w:rsidRPr="00DF45CF">
        <w:t>проверке правильности</w:t>
      </w:r>
      <w:r>
        <w:t xml:space="preserve"> работы всех модулей </w:t>
      </w:r>
      <w:r>
        <w:t xml:space="preserve">серверной части </w:t>
      </w:r>
      <w:r>
        <w:rPr>
          <w:lang w:val="en-US"/>
        </w:rPr>
        <w:t>Web</w:t>
      </w:r>
      <w:r w:rsidRPr="002555F8">
        <w:t>-</w:t>
      </w:r>
      <w:r>
        <w:t xml:space="preserve">приложения и проверке наличия заявленной </w:t>
      </w:r>
      <w:r w:rsidRPr="00DF45CF">
        <w:t>функцио</w:t>
      </w:r>
      <w:r>
        <w:t>нальности.</w:t>
      </w:r>
      <w:r w:rsidRPr="00DF45CF">
        <w:t xml:space="preserve"> </w:t>
      </w:r>
      <w:r>
        <w:t xml:space="preserve">В соответствии с требованиями разработки дипломного проекта все операции с данными, их корректность и непротиворечивость, выполнения вычислений, контроль ссылочной целостности и целостности данных </w:t>
      </w:r>
      <w:r w:rsidRPr="00DF45CF">
        <w:t>сосредоточена</w:t>
      </w:r>
      <w:r>
        <w:t xml:space="preserve"> на сервере. </w:t>
      </w:r>
    </w:p>
    <w:p w:rsidR="00923F79" w:rsidRDefault="00923F79" w:rsidP="00923F79">
      <w:pPr>
        <w:pStyle w:val="Heading3"/>
        <w:ind w:left="0" w:firstLine="851"/>
      </w:pPr>
      <w:bookmarkStart w:id="36" w:name="_Toc295814420"/>
      <w:bookmarkStart w:id="37" w:name="_Toc388382043"/>
      <w:bookmarkStart w:id="38" w:name="_Toc389831082"/>
      <w:r w:rsidRPr="00890F5B">
        <w:t>Функциональное тестирование</w:t>
      </w:r>
      <w:bookmarkEnd w:id="36"/>
      <w:bookmarkEnd w:id="37"/>
      <w:bookmarkEnd w:id="38"/>
    </w:p>
    <w:p w:rsidR="000F05C8" w:rsidRPr="00C34F22" w:rsidRDefault="000F05C8" w:rsidP="000F05C8"/>
    <w:p w:rsidR="000F05C8" w:rsidRDefault="000F05C8" w:rsidP="000F05C8">
      <w:pPr>
        <w:spacing w:line="360" w:lineRule="auto"/>
        <w:ind w:firstLine="851"/>
        <w:rPr>
          <w:rStyle w:val="FontStyle19"/>
          <w:sz w:val="24"/>
          <w:szCs w:val="24"/>
        </w:rPr>
      </w:pPr>
      <w:r w:rsidRPr="00C34F22">
        <w:rPr>
          <w:rStyle w:val="FontStyle19"/>
          <w:sz w:val="24"/>
          <w:szCs w:val="24"/>
        </w:rPr>
        <w:t>Параметры аппаратных средств, на которых было осуществлено тестирование разработанного программного обес</w:t>
      </w:r>
      <w:r w:rsidRPr="00C34F22">
        <w:rPr>
          <w:rStyle w:val="FontStyle19"/>
          <w:sz w:val="24"/>
          <w:szCs w:val="24"/>
        </w:rPr>
        <w:t>печения, приведены в таблице 5.1</w:t>
      </w:r>
      <w:r w:rsidRPr="00C34F22">
        <w:rPr>
          <w:rStyle w:val="FontStyle19"/>
          <w:sz w:val="24"/>
          <w:szCs w:val="24"/>
        </w:rPr>
        <w:t>.</w:t>
      </w:r>
    </w:p>
    <w:p w:rsidR="0096551C" w:rsidRDefault="0096551C" w:rsidP="000F05C8">
      <w:pPr>
        <w:spacing w:line="360" w:lineRule="auto"/>
        <w:ind w:firstLine="851"/>
        <w:rPr>
          <w:rStyle w:val="FontStyle19"/>
          <w:sz w:val="24"/>
          <w:szCs w:val="24"/>
        </w:rPr>
      </w:pPr>
    </w:p>
    <w:p w:rsidR="00F35139" w:rsidRDefault="00F35139" w:rsidP="000F05C8">
      <w:pPr>
        <w:spacing w:line="360" w:lineRule="auto"/>
        <w:ind w:firstLine="851"/>
        <w:rPr>
          <w:rStyle w:val="FontStyle19"/>
          <w:sz w:val="24"/>
          <w:szCs w:val="24"/>
        </w:rPr>
      </w:pPr>
    </w:p>
    <w:p w:rsidR="00F35139" w:rsidRDefault="00F35139" w:rsidP="000F05C8">
      <w:pPr>
        <w:spacing w:line="360" w:lineRule="auto"/>
        <w:ind w:firstLine="851"/>
        <w:rPr>
          <w:rStyle w:val="FontStyle19"/>
          <w:sz w:val="24"/>
          <w:szCs w:val="24"/>
        </w:rPr>
      </w:pPr>
    </w:p>
    <w:p w:rsidR="00F35139" w:rsidRDefault="00F35139" w:rsidP="000F05C8">
      <w:pPr>
        <w:spacing w:line="360" w:lineRule="auto"/>
        <w:ind w:firstLine="851"/>
        <w:rPr>
          <w:rStyle w:val="FontStyle19"/>
          <w:sz w:val="24"/>
          <w:szCs w:val="24"/>
        </w:rPr>
      </w:pPr>
    </w:p>
    <w:p w:rsidR="00F35139" w:rsidRPr="00C34F22" w:rsidRDefault="00F35139" w:rsidP="000F05C8">
      <w:pPr>
        <w:spacing w:line="360" w:lineRule="auto"/>
        <w:ind w:firstLine="851"/>
        <w:rPr>
          <w:rStyle w:val="FontStyle19"/>
          <w:sz w:val="24"/>
          <w:szCs w:val="24"/>
        </w:rPr>
      </w:pPr>
    </w:p>
    <w:p w:rsidR="00101C99" w:rsidRDefault="0096551C" w:rsidP="0096551C">
      <w:pPr>
        <w:pStyle w:val="a4"/>
        <w:ind w:firstLine="0"/>
      </w:pPr>
      <w:r w:rsidRPr="001516D3">
        <w:lastRenderedPageBreak/>
        <w:t>Таблица 5.1– Аппаратные средства, используемые при тестировании</w:t>
      </w:r>
    </w:p>
    <w:p w:rsidR="0096551C" w:rsidRPr="0096551C" w:rsidRDefault="0096551C" w:rsidP="0096551C">
      <w:pPr>
        <w:pStyle w:val="a4"/>
        <w:spacing w:line="240" w:lineRule="auto"/>
        <w:rPr>
          <w:rStyle w:val="FontStyle19"/>
          <w:sz w:val="24"/>
          <w:szCs w:val="24"/>
        </w:rPr>
      </w:pPr>
    </w:p>
    <w:tbl>
      <w:tblPr>
        <w:tblW w:w="9645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622"/>
        <w:gridCol w:w="1980"/>
        <w:gridCol w:w="3510"/>
        <w:gridCol w:w="3533"/>
      </w:tblGrid>
      <w:tr w:rsidR="00101C99" w:rsidRPr="00BA4141" w:rsidTr="00E43949">
        <w:trPr>
          <w:cantSplit/>
          <w:trHeight w:val="349"/>
          <w:jc w:val="center"/>
        </w:trPr>
        <w:tc>
          <w:tcPr>
            <w:tcW w:w="622" w:type="dxa"/>
            <w:vAlign w:val="center"/>
          </w:tcPr>
          <w:p w:rsidR="00101C99" w:rsidRPr="00BA4141" w:rsidRDefault="00101C99" w:rsidP="00E43949">
            <w:pPr>
              <w:jc w:val="center"/>
              <w:rPr>
                <w:bCs/>
              </w:rPr>
            </w:pPr>
            <w:r w:rsidRPr="00BA4141">
              <w:rPr>
                <w:bCs/>
              </w:rPr>
              <w:t>№</w:t>
            </w:r>
          </w:p>
        </w:tc>
        <w:tc>
          <w:tcPr>
            <w:tcW w:w="1980" w:type="dxa"/>
            <w:vAlign w:val="center"/>
          </w:tcPr>
          <w:p w:rsidR="00101C99" w:rsidRPr="00BA4141" w:rsidRDefault="00101C99" w:rsidP="00E43949">
            <w:pPr>
              <w:jc w:val="center"/>
              <w:rPr>
                <w:bCs/>
              </w:rPr>
            </w:pPr>
            <w:r w:rsidRPr="00BA4141">
              <w:rPr>
                <w:bCs/>
              </w:rPr>
              <w:t>Роль</w:t>
            </w:r>
          </w:p>
        </w:tc>
        <w:tc>
          <w:tcPr>
            <w:tcW w:w="3510" w:type="dxa"/>
            <w:vAlign w:val="center"/>
          </w:tcPr>
          <w:p w:rsidR="00101C99" w:rsidRPr="00BA4141" w:rsidRDefault="00101C99" w:rsidP="00E43949">
            <w:pPr>
              <w:rPr>
                <w:bCs/>
              </w:rPr>
            </w:pPr>
            <w:r w:rsidRPr="00BA4141">
              <w:rPr>
                <w:bCs/>
              </w:rPr>
              <w:t>Аппаратная конфигурация</w:t>
            </w:r>
          </w:p>
        </w:tc>
        <w:tc>
          <w:tcPr>
            <w:tcW w:w="3533" w:type="dxa"/>
            <w:vAlign w:val="center"/>
          </w:tcPr>
          <w:p w:rsidR="00101C99" w:rsidRPr="00BA4141" w:rsidRDefault="00101C99" w:rsidP="00E43949">
            <w:pPr>
              <w:rPr>
                <w:bCs/>
              </w:rPr>
            </w:pPr>
            <w:r w:rsidRPr="00BA4141">
              <w:rPr>
                <w:bCs/>
              </w:rPr>
              <w:t>Программная конфигурация</w:t>
            </w:r>
          </w:p>
        </w:tc>
      </w:tr>
      <w:tr w:rsidR="00101C99" w:rsidRPr="00101C99" w:rsidTr="00E43949">
        <w:trPr>
          <w:cantSplit/>
          <w:trHeight w:val="311"/>
          <w:jc w:val="center"/>
        </w:trPr>
        <w:tc>
          <w:tcPr>
            <w:tcW w:w="622" w:type="dxa"/>
          </w:tcPr>
          <w:p w:rsidR="00101C99" w:rsidRPr="00BA4141" w:rsidRDefault="00101C99" w:rsidP="00E43949">
            <w:pPr>
              <w:pStyle w:val="TableText"/>
              <w:spacing w:before="0" w:after="0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1</w:t>
            </w:r>
          </w:p>
        </w:tc>
        <w:tc>
          <w:tcPr>
            <w:tcW w:w="1980" w:type="dxa"/>
          </w:tcPr>
          <w:p w:rsidR="00101C99" w:rsidRPr="00BA4141" w:rsidRDefault="00101C99" w:rsidP="00E43949">
            <w:pPr>
              <w:pStyle w:val="TableText"/>
              <w:spacing w:before="0" w:after="0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>Web</w:t>
            </w:r>
            <w:r>
              <w:rPr>
                <w:sz w:val="24"/>
                <w:szCs w:val="24"/>
                <w:lang w:val="ru-RU"/>
              </w:rPr>
              <w:t>-сервер</w:t>
            </w:r>
          </w:p>
        </w:tc>
        <w:tc>
          <w:tcPr>
            <w:tcW w:w="3510" w:type="dxa"/>
          </w:tcPr>
          <w:p w:rsidR="00101C99" w:rsidRPr="00F94312" w:rsidRDefault="00101C99" w:rsidP="00E43949">
            <w:pPr>
              <w:tabs>
                <w:tab w:val="left" w:pos="720"/>
              </w:tabs>
              <w:rPr>
                <w:lang w:val="en-US"/>
              </w:rPr>
            </w:pPr>
            <w:r>
              <w:t>Процессор</w:t>
            </w:r>
            <w:r w:rsidRPr="00F94312">
              <w:rPr>
                <w:lang w:val="en-US"/>
              </w:rPr>
              <w:t xml:space="preserve"> </w:t>
            </w:r>
            <w:r w:rsidRPr="007A25D5">
              <w:rPr>
                <w:lang w:val="en-US"/>
              </w:rPr>
              <w:t>Intel</w:t>
            </w:r>
            <w:r w:rsidRPr="00F94312">
              <w:rPr>
                <w:lang w:val="en-US"/>
              </w:rPr>
              <w:t xml:space="preserve"> </w:t>
            </w:r>
            <w:r>
              <w:rPr>
                <w:lang w:val="en-US"/>
              </w:rPr>
              <w:t>Core</w:t>
            </w:r>
            <w:r w:rsidRPr="00F94312">
              <w:rPr>
                <w:lang w:val="en-US"/>
              </w:rPr>
              <w:t xml:space="preserve"> </w:t>
            </w:r>
            <w:r>
              <w:rPr>
                <w:lang w:val="en-US"/>
              </w:rPr>
              <w:t>i</w:t>
            </w:r>
            <w:r w:rsidRPr="00F94312">
              <w:rPr>
                <w:lang w:val="en-US"/>
              </w:rPr>
              <w:t>5 3</w:t>
            </w:r>
            <w:r w:rsidRPr="00BC4C51">
              <w:rPr>
                <w:lang w:val="en-US"/>
              </w:rPr>
              <w:t>.</w:t>
            </w:r>
            <w:r w:rsidRPr="00F94312">
              <w:rPr>
                <w:lang w:val="en-US"/>
              </w:rPr>
              <w:t xml:space="preserve">7 </w:t>
            </w:r>
            <w:r>
              <w:t>ГГц</w:t>
            </w:r>
            <w:r w:rsidRPr="00F94312">
              <w:rPr>
                <w:lang w:val="en-US"/>
              </w:rPr>
              <w:t xml:space="preserve">, 4 </w:t>
            </w:r>
            <w:r>
              <w:t>Гб</w:t>
            </w:r>
            <w:r w:rsidRPr="00F94312">
              <w:rPr>
                <w:lang w:val="en-US"/>
              </w:rPr>
              <w:t xml:space="preserve"> </w:t>
            </w:r>
            <w:r>
              <w:t>ОЗУ</w:t>
            </w:r>
            <w:r w:rsidRPr="00F94312">
              <w:rPr>
                <w:lang w:val="en-US"/>
              </w:rPr>
              <w:t xml:space="preserve">, 120 </w:t>
            </w:r>
            <w:r>
              <w:t>Гб</w:t>
            </w:r>
            <w:r w:rsidRPr="00F94312">
              <w:rPr>
                <w:lang w:val="en-US"/>
              </w:rPr>
              <w:t xml:space="preserve"> </w:t>
            </w:r>
            <w:r>
              <w:rPr>
                <w:lang w:val="en-US"/>
              </w:rPr>
              <w:t>HDD</w:t>
            </w:r>
          </w:p>
        </w:tc>
        <w:tc>
          <w:tcPr>
            <w:tcW w:w="3533" w:type="dxa"/>
          </w:tcPr>
          <w:p w:rsidR="00101C99" w:rsidRPr="00BA4141" w:rsidRDefault="00101C99" w:rsidP="00E43949">
            <w:pPr>
              <w:pStyle w:val="TableText"/>
              <w:spacing w:before="0" w:after="0"/>
              <w:rPr>
                <w:sz w:val="24"/>
                <w:szCs w:val="24"/>
                <w:lang w:val="pt-BR"/>
              </w:rPr>
            </w:pPr>
            <w:r>
              <w:rPr>
                <w:sz w:val="24"/>
                <w:szCs w:val="24"/>
                <w:lang w:val="pt-BR"/>
              </w:rPr>
              <w:t xml:space="preserve">OS Windows Server 2012, </w:t>
            </w:r>
            <w:r>
              <w:rPr>
                <w:sz w:val="24"/>
                <w:szCs w:val="24"/>
              </w:rPr>
              <w:t>IIS</w:t>
            </w:r>
            <w:r w:rsidRPr="006A1731">
              <w:rPr>
                <w:sz w:val="24"/>
                <w:szCs w:val="24"/>
              </w:rPr>
              <w:t xml:space="preserve"> 8</w:t>
            </w:r>
            <w:r>
              <w:rPr>
                <w:sz w:val="24"/>
                <w:szCs w:val="24"/>
                <w:lang w:val="pt-BR"/>
              </w:rPr>
              <w:t>, .NET Framework 4.5.1, MS SQL Server 2012</w:t>
            </w:r>
          </w:p>
        </w:tc>
      </w:tr>
      <w:tr w:rsidR="00101C99" w:rsidRPr="002223FA" w:rsidTr="00E43949">
        <w:trPr>
          <w:cantSplit/>
          <w:trHeight w:val="311"/>
          <w:jc w:val="center"/>
        </w:trPr>
        <w:tc>
          <w:tcPr>
            <w:tcW w:w="622" w:type="dxa"/>
          </w:tcPr>
          <w:p w:rsidR="00101C99" w:rsidRPr="00F94312" w:rsidRDefault="00101C99" w:rsidP="00E43949">
            <w:pPr>
              <w:pStyle w:val="TableText"/>
              <w:spacing w:before="0" w:after="0"/>
              <w:rPr>
                <w:sz w:val="24"/>
                <w:szCs w:val="24"/>
                <w:lang w:val="ru-RU"/>
              </w:rPr>
            </w:pPr>
            <w:r w:rsidRPr="00F94312">
              <w:rPr>
                <w:sz w:val="24"/>
                <w:szCs w:val="24"/>
                <w:lang w:val="ru-RU"/>
              </w:rPr>
              <w:t>2</w:t>
            </w:r>
          </w:p>
        </w:tc>
        <w:tc>
          <w:tcPr>
            <w:tcW w:w="1980" w:type="dxa"/>
          </w:tcPr>
          <w:p w:rsidR="00101C99" w:rsidRPr="00813E84" w:rsidRDefault="00101C99" w:rsidP="00E43949">
            <w:pPr>
              <w:pStyle w:val="TableText"/>
              <w:spacing w:before="0" w:after="0"/>
              <w:rPr>
                <w:sz w:val="24"/>
                <w:szCs w:val="24"/>
                <w:lang w:val="ru-RU"/>
              </w:rPr>
            </w:pPr>
            <w:r w:rsidRPr="00F94312">
              <w:rPr>
                <w:sz w:val="24"/>
                <w:szCs w:val="24"/>
                <w:lang w:val="ru-RU"/>
              </w:rPr>
              <w:t>Рабочая станция</w:t>
            </w:r>
          </w:p>
        </w:tc>
        <w:tc>
          <w:tcPr>
            <w:tcW w:w="3510" w:type="dxa"/>
          </w:tcPr>
          <w:p w:rsidR="00101C99" w:rsidRPr="007A25D5" w:rsidRDefault="00101C99" w:rsidP="00E43949">
            <w:pPr>
              <w:tabs>
                <w:tab w:val="left" w:pos="720"/>
              </w:tabs>
              <w:rPr>
                <w:lang w:val="en-US"/>
              </w:rPr>
            </w:pPr>
            <w:r>
              <w:t>Процессор</w:t>
            </w:r>
            <w:r w:rsidRPr="00BC4C51">
              <w:rPr>
                <w:lang w:val="en-US"/>
              </w:rPr>
              <w:t xml:space="preserve"> </w:t>
            </w:r>
            <w:r w:rsidRPr="007A25D5">
              <w:rPr>
                <w:lang w:val="en-US"/>
              </w:rPr>
              <w:t>Intel</w:t>
            </w:r>
            <w:r w:rsidRPr="00BC4C51">
              <w:rPr>
                <w:lang w:val="en-US"/>
              </w:rPr>
              <w:t xml:space="preserve"> </w:t>
            </w:r>
            <w:r>
              <w:rPr>
                <w:lang w:val="en-US"/>
              </w:rPr>
              <w:t>Core</w:t>
            </w:r>
            <w:r w:rsidRPr="00BC4C51">
              <w:rPr>
                <w:lang w:val="en-US"/>
              </w:rPr>
              <w:t xml:space="preserve"> </w:t>
            </w:r>
            <w:r>
              <w:rPr>
                <w:lang w:val="en-US"/>
              </w:rPr>
              <w:t>i</w:t>
            </w:r>
            <w:r w:rsidRPr="00BC4C51">
              <w:rPr>
                <w:lang w:val="en-US"/>
              </w:rPr>
              <w:t xml:space="preserve">5 2.9 </w:t>
            </w:r>
            <w:r>
              <w:t>ГГц</w:t>
            </w:r>
            <w:r w:rsidRPr="00BC4C51">
              <w:rPr>
                <w:lang w:val="en-US"/>
              </w:rPr>
              <w:t xml:space="preserve">, 4 </w:t>
            </w:r>
            <w:r>
              <w:t>Гб</w:t>
            </w:r>
            <w:r w:rsidRPr="007A25D5">
              <w:rPr>
                <w:lang w:val="en-US"/>
              </w:rPr>
              <w:t xml:space="preserve"> </w:t>
            </w:r>
            <w:r>
              <w:t>ОЗУ</w:t>
            </w:r>
            <w:r w:rsidRPr="007A25D5">
              <w:rPr>
                <w:lang w:val="en-US"/>
              </w:rPr>
              <w:t xml:space="preserve">, </w:t>
            </w:r>
            <w:r>
              <w:rPr>
                <w:lang w:val="en-US"/>
              </w:rPr>
              <w:t>128</w:t>
            </w:r>
            <w:r w:rsidRPr="007A25D5">
              <w:rPr>
                <w:lang w:val="en-US"/>
              </w:rPr>
              <w:t xml:space="preserve"> </w:t>
            </w:r>
            <w:r>
              <w:t>Гб</w:t>
            </w:r>
            <w:r w:rsidRPr="007A25D5">
              <w:rPr>
                <w:lang w:val="en-US"/>
              </w:rPr>
              <w:t xml:space="preserve"> </w:t>
            </w:r>
            <w:r>
              <w:rPr>
                <w:lang w:val="en-US"/>
              </w:rPr>
              <w:t>SSD</w:t>
            </w:r>
          </w:p>
        </w:tc>
        <w:tc>
          <w:tcPr>
            <w:tcW w:w="3533" w:type="dxa"/>
          </w:tcPr>
          <w:p w:rsidR="00101C99" w:rsidRPr="002223FA" w:rsidRDefault="00101C99" w:rsidP="002223FA">
            <w:pPr>
              <w:pStyle w:val="TableText"/>
              <w:spacing w:before="0" w:after="0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pt-BR"/>
              </w:rPr>
              <w:t xml:space="preserve">OS </w:t>
            </w:r>
            <w:r w:rsidR="002223FA">
              <w:rPr>
                <w:sz w:val="24"/>
                <w:szCs w:val="24"/>
                <w:lang w:val="pt-BR"/>
              </w:rPr>
              <w:t xml:space="preserve">Windows 10, Chrome 35, </w:t>
            </w:r>
            <w:r w:rsidR="002223FA">
              <w:rPr>
                <w:sz w:val="24"/>
                <w:szCs w:val="24"/>
              </w:rPr>
              <w:t>Microsoft Edge</w:t>
            </w:r>
          </w:p>
        </w:tc>
      </w:tr>
      <w:tr w:rsidR="00101C99" w:rsidRPr="002223FA" w:rsidTr="00E43949">
        <w:trPr>
          <w:cantSplit/>
          <w:trHeight w:val="311"/>
          <w:jc w:val="center"/>
        </w:trPr>
        <w:tc>
          <w:tcPr>
            <w:tcW w:w="622" w:type="dxa"/>
          </w:tcPr>
          <w:p w:rsidR="00101C99" w:rsidRPr="00813E84" w:rsidRDefault="00101C99" w:rsidP="00E43949">
            <w:pPr>
              <w:pStyle w:val="TableText"/>
              <w:spacing w:before="0" w:after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1980" w:type="dxa"/>
          </w:tcPr>
          <w:p w:rsidR="00101C99" w:rsidRDefault="00101C99" w:rsidP="00E43949">
            <w:pPr>
              <w:pStyle w:val="TableText"/>
              <w:spacing w:before="0" w:after="0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Рабочая станция</w:t>
            </w:r>
          </w:p>
        </w:tc>
        <w:tc>
          <w:tcPr>
            <w:tcW w:w="3510" w:type="dxa"/>
          </w:tcPr>
          <w:p w:rsidR="00101C99" w:rsidRPr="00E12792" w:rsidRDefault="00101C99" w:rsidP="00E43949">
            <w:pPr>
              <w:tabs>
                <w:tab w:val="left" w:pos="720"/>
              </w:tabs>
              <w:rPr>
                <w:lang w:val="en-US"/>
              </w:rPr>
            </w:pPr>
            <w:r>
              <w:t>Процессор</w:t>
            </w:r>
            <w:r w:rsidRPr="00E12792">
              <w:rPr>
                <w:lang w:val="en-US"/>
              </w:rPr>
              <w:t xml:space="preserve"> Intel Core </w:t>
            </w:r>
            <w:r>
              <w:rPr>
                <w:lang w:val="en-US"/>
              </w:rPr>
              <w:t>i5 3</w:t>
            </w:r>
            <w:r w:rsidRPr="00BC4C51">
              <w:rPr>
                <w:lang w:val="en-US"/>
              </w:rPr>
              <w:t>.</w:t>
            </w:r>
            <w:r>
              <w:rPr>
                <w:lang w:val="en-US"/>
              </w:rPr>
              <w:t>9</w:t>
            </w:r>
            <w:r w:rsidRPr="00E12792">
              <w:rPr>
                <w:lang w:val="en-US"/>
              </w:rPr>
              <w:t xml:space="preserve"> </w:t>
            </w:r>
            <w:r>
              <w:t>ГГц</w:t>
            </w:r>
            <w:r w:rsidRPr="00E12792">
              <w:rPr>
                <w:lang w:val="en-US"/>
              </w:rPr>
              <w:t xml:space="preserve">, </w:t>
            </w:r>
            <w:r>
              <w:rPr>
                <w:lang w:val="en-US"/>
              </w:rPr>
              <w:t>8</w:t>
            </w:r>
            <w:r w:rsidRPr="00E12792">
              <w:rPr>
                <w:lang w:val="en-US"/>
              </w:rPr>
              <w:t xml:space="preserve"> </w:t>
            </w:r>
            <w:r>
              <w:t>Гб</w:t>
            </w:r>
            <w:r w:rsidRPr="00E12792">
              <w:rPr>
                <w:lang w:val="en-US"/>
              </w:rPr>
              <w:t xml:space="preserve"> </w:t>
            </w:r>
            <w:r>
              <w:t>ОЗУ</w:t>
            </w:r>
            <w:r w:rsidRPr="00E12792">
              <w:rPr>
                <w:lang w:val="en-US"/>
              </w:rPr>
              <w:t xml:space="preserve">, </w:t>
            </w:r>
            <w:r>
              <w:rPr>
                <w:lang w:val="en-US"/>
              </w:rPr>
              <w:t>10</w:t>
            </w:r>
            <w:r w:rsidRPr="00E12792">
              <w:rPr>
                <w:lang w:val="en-US"/>
              </w:rPr>
              <w:t xml:space="preserve">00 </w:t>
            </w:r>
            <w:r>
              <w:t>Гб</w:t>
            </w:r>
            <w:r w:rsidRPr="00E12792">
              <w:rPr>
                <w:lang w:val="en-US"/>
              </w:rPr>
              <w:t xml:space="preserve"> HDD</w:t>
            </w:r>
          </w:p>
        </w:tc>
        <w:tc>
          <w:tcPr>
            <w:tcW w:w="3533" w:type="dxa"/>
          </w:tcPr>
          <w:p w:rsidR="00101C99" w:rsidRDefault="002223FA" w:rsidP="00E43949">
            <w:pPr>
              <w:pStyle w:val="TableText"/>
              <w:spacing w:before="0" w:after="0"/>
              <w:rPr>
                <w:sz w:val="24"/>
                <w:szCs w:val="24"/>
                <w:lang w:val="pt-BR"/>
              </w:rPr>
            </w:pPr>
            <w:r>
              <w:rPr>
                <w:sz w:val="24"/>
                <w:szCs w:val="24"/>
                <w:lang w:val="pt-BR"/>
              </w:rPr>
              <w:t>OS Windows 10</w:t>
            </w:r>
            <w:r w:rsidR="00101C99">
              <w:rPr>
                <w:sz w:val="24"/>
                <w:szCs w:val="24"/>
                <w:lang w:val="pt-BR"/>
              </w:rPr>
              <w:t xml:space="preserve">, Chrome 35, </w:t>
            </w:r>
            <w:r>
              <w:rPr>
                <w:sz w:val="24"/>
                <w:szCs w:val="24"/>
              </w:rPr>
              <w:t>Microsoft Edge</w:t>
            </w:r>
          </w:p>
        </w:tc>
      </w:tr>
    </w:tbl>
    <w:p w:rsidR="00250154" w:rsidRPr="002223FA" w:rsidRDefault="00250154" w:rsidP="00250154">
      <w:pPr>
        <w:spacing w:line="360" w:lineRule="auto"/>
        <w:rPr>
          <w:rStyle w:val="FontStyle19"/>
          <w:lang w:val="en-US"/>
        </w:rPr>
      </w:pPr>
    </w:p>
    <w:p w:rsidR="00250154" w:rsidRDefault="00250154" w:rsidP="00250154">
      <w:pPr>
        <w:pStyle w:val="Heading3"/>
        <w:ind w:left="0" w:firstLine="851"/>
        <w:rPr>
          <w:noProof/>
        </w:rPr>
      </w:pPr>
      <w:bookmarkStart w:id="39" w:name="_Toc389590043"/>
      <w:r>
        <w:t xml:space="preserve"> </w:t>
      </w:r>
      <w:r w:rsidRPr="00B4208F">
        <w:t>Критическое</w:t>
      </w:r>
      <w:r w:rsidRPr="00941DC6">
        <w:rPr>
          <w:noProof/>
        </w:rPr>
        <w:t xml:space="preserve"> и углубленное тестирование</w:t>
      </w:r>
      <w:bookmarkEnd w:id="39"/>
    </w:p>
    <w:p w:rsidR="00F35139" w:rsidRPr="00F35139" w:rsidRDefault="00F35139" w:rsidP="00F35139"/>
    <w:p w:rsidR="0096551C" w:rsidRPr="0096551C" w:rsidRDefault="00F35139" w:rsidP="00F35139">
      <w:pPr>
        <w:pStyle w:val="a8"/>
      </w:pPr>
      <w:r w:rsidRPr="00890F5B">
        <w:t>Критическое тестирование - это процесс поиска ошибок в программе при стандартной ее работе. Работа по критическому тестированию должна проводиться на протяжении всего жизненного цикла тестирования. При этом должны оцениваться измерения и проводиться работы по окончательному критическому просмотру и оценке, что позволит усовершенствовать процесс и качество программного обеспечения.</w:t>
      </w:r>
    </w:p>
    <w:p w:rsidR="0096551C" w:rsidRDefault="0096551C" w:rsidP="00F35139">
      <w:pPr>
        <w:spacing w:line="360" w:lineRule="auto"/>
        <w:ind w:firstLine="851"/>
        <w:jc w:val="both"/>
      </w:pPr>
      <w:r>
        <w:t>Тестовые случаи и результаты критического т</w:t>
      </w:r>
      <w:r>
        <w:t>естирования показаны в таблице 5</w:t>
      </w:r>
      <w:r>
        <w:t>.2</w:t>
      </w:r>
    </w:p>
    <w:p w:rsidR="00BC691A" w:rsidRDefault="00BC691A" w:rsidP="0096551C">
      <w:pPr>
        <w:ind w:firstLine="851"/>
      </w:pPr>
    </w:p>
    <w:p w:rsidR="00BC691A" w:rsidRDefault="00BC691A" w:rsidP="00BC691A">
      <w:r w:rsidRPr="00CB4DE0">
        <w:t xml:space="preserve">Таблица </w:t>
      </w:r>
      <w:r>
        <w:t>5</w:t>
      </w:r>
      <w:r w:rsidRPr="00CB4DE0">
        <w:t>.</w:t>
      </w:r>
      <w:r>
        <w:t>2</w:t>
      </w:r>
      <w:r w:rsidRPr="00CB4DE0">
        <w:t xml:space="preserve"> – </w:t>
      </w:r>
      <w:r>
        <w:t>Критическое тестирование</w:t>
      </w:r>
    </w:p>
    <w:p w:rsidR="00923F79" w:rsidRDefault="00923F79" w:rsidP="000C7AF7">
      <w:pPr>
        <w:tabs>
          <w:tab w:val="left" w:pos="4363"/>
        </w:tabs>
      </w:pP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421"/>
        <w:gridCol w:w="1559"/>
        <w:gridCol w:w="2693"/>
        <w:gridCol w:w="2505"/>
        <w:gridCol w:w="1039"/>
        <w:gridCol w:w="1411"/>
      </w:tblGrid>
      <w:tr w:rsidR="00F35139" w:rsidRPr="00166B77" w:rsidTr="00F35139">
        <w:tc>
          <w:tcPr>
            <w:tcW w:w="421" w:type="dxa"/>
            <w:vAlign w:val="center"/>
          </w:tcPr>
          <w:p w:rsidR="00F35139" w:rsidRPr="00F35139" w:rsidRDefault="00F35139" w:rsidP="00E43949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F35139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№</w:t>
            </w:r>
          </w:p>
        </w:tc>
        <w:tc>
          <w:tcPr>
            <w:tcW w:w="1559" w:type="dxa"/>
            <w:vAlign w:val="center"/>
          </w:tcPr>
          <w:p w:rsidR="00F35139" w:rsidRPr="00F35139" w:rsidRDefault="00F35139" w:rsidP="00E43949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F35139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Название</w:t>
            </w:r>
            <w:r w:rsidRPr="00F35139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F35139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модуля/экрана</w:t>
            </w:r>
            <w:bookmarkStart w:id="40" w:name="_GoBack"/>
            <w:bookmarkEnd w:id="40"/>
          </w:p>
        </w:tc>
        <w:tc>
          <w:tcPr>
            <w:tcW w:w="2693" w:type="dxa"/>
            <w:vAlign w:val="center"/>
          </w:tcPr>
          <w:p w:rsidR="00F35139" w:rsidRPr="00F35139" w:rsidRDefault="00F35139" w:rsidP="00E43949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F35139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Описани</w:t>
            </w:r>
            <w:r w:rsidRPr="00F35139">
              <w:rPr>
                <w:rFonts w:ascii="Times New Roman" w:hAnsi="Times New Roman" w:cs="Times New Roman"/>
                <w:sz w:val="20"/>
                <w:szCs w:val="20"/>
              </w:rPr>
              <w:t xml:space="preserve">е </w:t>
            </w:r>
            <w:r w:rsidRPr="00F35139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тестового случая</w:t>
            </w:r>
          </w:p>
        </w:tc>
        <w:tc>
          <w:tcPr>
            <w:tcW w:w="2505" w:type="dxa"/>
            <w:vAlign w:val="center"/>
          </w:tcPr>
          <w:p w:rsidR="00F35139" w:rsidRPr="00F35139" w:rsidRDefault="00F35139" w:rsidP="00E43949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F35139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Ожидаемые результаты</w:t>
            </w:r>
          </w:p>
        </w:tc>
        <w:tc>
          <w:tcPr>
            <w:tcW w:w="1039" w:type="dxa"/>
            <w:vAlign w:val="center"/>
          </w:tcPr>
          <w:p w:rsidR="00F35139" w:rsidRPr="00F35139" w:rsidRDefault="00F35139" w:rsidP="00E4394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F35139">
              <w:rPr>
                <w:rFonts w:ascii="Times New Roman" w:hAnsi="Times New Roman" w:cs="Times New Roman"/>
                <w:sz w:val="20"/>
                <w:szCs w:val="20"/>
              </w:rPr>
              <w:t>Тестовый случай пройден?</w:t>
            </w:r>
          </w:p>
          <w:p w:rsidR="00F35139" w:rsidRPr="00F35139" w:rsidRDefault="00F35139" w:rsidP="00E4394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F35139">
              <w:rPr>
                <w:rFonts w:ascii="Times New Roman" w:hAnsi="Times New Roman" w:cs="Times New Roman"/>
                <w:sz w:val="20"/>
                <w:szCs w:val="20"/>
              </w:rPr>
              <w:t>Да/Нет</w:t>
            </w:r>
          </w:p>
        </w:tc>
        <w:tc>
          <w:tcPr>
            <w:tcW w:w="1411" w:type="dxa"/>
            <w:vAlign w:val="center"/>
          </w:tcPr>
          <w:p w:rsidR="00F35139" w:rsidRPr="00F35139" w:rsidRDefault="00F35139" w:rsidP="00E43949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F35139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Комментарии</w:t>
            </w:r>
          </w:p>
        </w:tc>
      </w:tr>
      <w:tr w:rsidR="00F35139" w:rsidRPr="00166B77" w:rsidTr="00F35139">
        <w:tc>
          <w:tcPr>
            <w:tcW w:w="421" w:type="dxa"/>
          </w:tcPr>
          <w:p w:rsidR="00F35139" w:rsidRPr="00166B77" w:rsidRDefault="00F35139" w:rsidP="00E43949">
            <w:pPr>
              <w:rPr>
                <w:sz w:val="20"/>
                <w:szCs w:val="20"/>
              </w:rPr>
            </w:pPr>
            <w:r w:rsidRPr="00166B77">
              <w:rPr>
                <w:sz w:val="20"/>
                <w:szCs w:val="20"/>
              </w:rPr>
              <w:t>1</w:t>
            </w:r>
          </w:p>
        </w:tc>
        <w:tc>
          <w:tcPr>
            <w:tcW w:w="1559" w:type="dxa"/>
          </w:tcPr>
          <w:p w:rsidR="00F35139" w:rsidRPr="00166B77" w:rsidRDefault="00F35139" w:rsidP="00E4394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траница регистрации</w:t>
            </w:r>
          </w:p>
        </w:tc>
        <w:tc>
          <w:tcPr>
            <w:tcW w:w="2693" w:type="dxa"/>
          </w:tcPr>
          <w:p w:rsidR="00F35139" w:rsidRDefault="00F35139" w:rsidP="00E4394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Регистрация:</w:t>
            </w:r>
          </w:p>
          <w:p w:rsidR="00F35139" w:rsidRPr="00166B77" w:rsidRDefault="00F35139" w:rsidP="00E43949">
            <w:pPr>
              <w:rPr>
                <w:sz w:val="20"/>
                <w:szCs w:val="20"/>
              </w:rPr>
            </w:pPr>
            <w:r w:rsidRPr="00166B77">
              <w:rPr>
                <w:sz w:val="20"/>
                <w:szCs w:val="20"/>
              </w:rPr>
              <w:t>1) Перейти по ссылке «</w:t>
            </w:r>
            <w:proofErr w:type="spellStart"/>
            <w:r w:rsidRPr="00166B77">
              <w:rPr>
                <w:sz w:val="20"/>
                <w:szCs w:val="20"/>
              </w:rPr>
              <w:t>Register</w:t>
            </w:r>
            <w:proofErr w:type="spellEnd"/>
            <w:r w:rsidRPr="00166B77">
              <w:rPr>
                <w:sz w:val="20"/>
                <w:szCs w:val="20"/>
              </w:rPr>
              <w:t>» в верхнем меню</w:t>
            </w:r>
          </w:p>
          <w:p w:rsidR="00F35139" w:rsidRPr="00166B77" w:rsidRDefault="00F35139" w:rsidP="00E43949">
            <w:pPr>
              <w:rPr>
                <w:sz w:val="20"/>
                <w:szCs w:val="20"/>
              </w:rPr>
            </w:pPr>
            <w:r w:rsidRPr="00166B77">
              <w:rPr>
                <w:sz w:val="20"/>
                <w:szCs w:val="20"/>
              </w:rPr>
              <w:t>2) Заполнить поля формы:</w:t>
            </w:r>
          </w:p>
          <w:p w:rsidR="00F35139" w:rsidRPr="00166B77" w:rsidRDefault="00F35139" w:rsidP="00E43949">
            <w:pPr>
              <w:rPr>
                <w:sz w:val="20"/>
                <w:szCs w:val="20"/>
              </w:rPr>
            </w:pPr>
            <w:r w:rsidRPr="00166B77">
              <w:rPr>
                <w:sz w:val="20"/>
                <w:szCs w:val="20"/>
              </w:rPr>
              <w:t xml:space="preserve">- </w:t>
            </w:r>
            <w:proofErr w:type="spellStart"/>
            <w:r w:rsidRPr="00166B77">
              <w:rPr>
                <w:sz w:val="20"/>
                <w:szCs w:val="20"/>
              </w:rPr>
              <w:t>Username</w:t>
            </w:r>
            <w:proofErr w:type="spellEnd"/>
            <w:r w:rsidRPr="00166B77">
              <w:rPr>
                <w:sz w:val="20"/>
                <w:szCs w:val="20"/>
              </w:rPr>
              <w:t xml:space="preserve"> — произвольное имя пользователя длиной не менее шести символов</w:t>
            </w:r>
          </w:p>
          <w:p w:rsidR="00F35139" w:rsidRPr="00166B77" w:rsidRDefault="00F35139" w:rsidP="00E43949">
            <w:pPr>
              <w:rPr>
                <w:sz w:val="20"/>
                <w:szCs w:val="20"/>
              </w:rPr>
            </w:pPr>
            <w:r w:rsidRPr="00166B77">
              <w:rPr>
                <w:sz w:val="20"/>
                <w:szCs w:val="20"/>
              </w:rPr>
              <w:t xml:space="preserve">- </w:t>
            </w:r>
            <w:proofErr w:type="spellStart"/>
            <w:r w:rsidRPr="00166B77">
              <w:rPr>
                <w:sz w:val="20"/>
                <w:szCs w:val="20"/>
              </w:rPr>
              <w:t>Email</w:t>
            </w:r>
            <w:proofErr w:type="spellEnd"/>
            <w:r w:rsidRPr="00166B77">
              <w:rPr>
                <w:sz w:val="20"/>
                <w:szCs w:val="20"/>
              </w:rPr>
              <w:t xml:space="preserve"> — адрес электронной почты</w:t>
            </w:r>
          </w:p>
          <w:p w:rsidR="00F35139" w:rsidRPr="00166B77" w:rsidRDefault="00F35139" w:rsidP="00E43949">
            <w:pPr>
              <w:rPr>
                <w:sz w:val="20"/>
                <w:szCs w:val="20"/>
              </w:rPr>
            </w:pPr>
            <w:r w:rsidRPr="00166B77">
              <w:rPr>
                <w:sz w:val="20"/>
                <w:szCs w:val="20"/>
              </w:rPr>
              <w:t xml:space="preserve">- </w:t>
            </w:r>
            <w:proofErr w:type="spellStart"/>
            <w:r w:rsidRPr="00166B77">
              <w:rPr>
                <w:sz w:val="20"/>
                <w:szCs w:val="20"/>
              </w:rPr>
              <w:t>Password</w:t>
            </w:r>
            <w:proofErr w:type="spellEnd"/>
            <w:r w:rsidRPr="00166B77">
              <w:rPr>
                <w:sz w:val="20"/>
                <w:szCs w:val="20"/>
              </w:rPr>
              <w:t xml:space="preserve"> – произвольный пароль длиной не менее шести символов</w:t>
            </w:r>
          </w:p>
          <w:p w:rsidR="00F35139" w:rsidRPr="00166B77" w:rsidRDefault="00F35139" w:rsidP="00E43949">
            <w:pPr>
              <w:rPr>
                <w:sz w:val="20"/>
                <w:szCs w:val="20"/>
              </w:rPr>
            </w:pPr>
            <w:r w:rsidRPr="00166B77">
              <w:rPr>
                <w:sz w:val="20"/>
                <w:szCs w:val="20"/>
              </w:rPr>
              <w:t>3) Нажать на кнопку «</w:t>
            </w:r>
            <w:r w:rsidRPr="00166B77">
              <w:rPr>
                <w:sz w:val="20"/>
                <w:szCs w:val="20"/>
                <w:lang w:val="en-US"/>
              </w:rPr>
              <w:t>Register</w:t>
            </w:r>
            <w:r w:rsidRPr="00166B77">
              <w:rPr>
                <w:sz w:val="20"/>
                <w:szCs w:val="20"/>
              </w:rPr>
              <w:t>»</w:t>
            </w:r>
          </w:p>
        </w:tc>
        <w:tc>
          <w:tcPr>
            <w:tcW w:w="2505" w:type="dxa"/>
          </w:tcPr>
          <w:p w:rsidR="00F35139" w:rsidRDefault="00F35139" w:rsidP="00E43949">
            <w:pPr>
              <w:rPr>
                <w:sz w:val="20"/>
                <w:szCs w:val="20"/>
              </w:rPr>
            </w:pPr>
          </w:p>
          <w:p w:rsidR="00F35139" w:rsidRPr="00166B77" w:rsidRDefault="00F35139" w:rsidP="00E43949">
            <w:pPr>
              <w:rPr>
                <w:sz w:val="20"/>
                <w:szCs w:val="20"/>
              </w:rPr>
            </w:pPr>
            <w:r w:rsidRPr="00166B77">
              <w:rPr>
                <w:sz w:val="20"/>
                <w:szCs w:val="20"/>
              </w:rPr>
              <w:t xml:space="preserve">1) Откроется </w:t>
            </w:r>
            <w:r>
              <w:rPr>
                <w:sz w:val="20"/>
                <w:szCs w:val="20"/>
              </w:rPr>
              <w:t>страница</w:t>
            </w:r>
            <w:r w:rsidRPr="00166B77">
              <w:rPr>
                <w:sz w:val="20"/>
                <w:szCs w:val="20"/>
              </w:rPr>
              <w:t xml:space="preserve"> регистрации</w:t>
            </w:r>
          </w:p>
          <w:p w:rsidR="00F35139" w:rsidRDefault="00F35139" w:rsidP="00E4394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2) </w:t>
            </w:r>
            <w:r w:rsidRPr="00166B77">
              <w:rPr>
                <w:sz w:val="20"/>
                <w:szCs w:val="20"/>
              </w:rPr>
              <w:t>Поля заполняются</w:t>
            </w:r>
          </w:p>
          <w:p w:rsidR="00F35139" w:rsidRDefault="00F35139" w:rsidP="00E43949">
            <w:pPr>
              <w:rPr>
                <w:sz w:val="20"/>
                <w:szCs w:val="20"/>
              </w:rPr>
            </w:pPr>
          </w:p>
          <w:p w:rsidR="00F35139" w:rsidRDefault="00F35139" w:rsidP="00E43949">
            <w:pPr>
              <w:rPr>
                <w:sz w:val="20"/>
                <w:szCs w:val="20"/>
              </w:rPr>
            </w:pPr>
          </w:p>
          <w:p w:rsidR="00F35139" w:rsidRDefault="00F35139" w:rsidP="00E43949">
            <w:pPr>
              <w:rPr>
                <w:sz w:val="20"/>
                <w:szCs w:val="20"/>
              </w:rPr>
            </w:pPr>
          </w:p>
          <w:p w:rsidR="00F35139" w:rsidRDefault="00F35139" w:rsidP="00E43949">
            <w:pPr>
              <w:rPr>
                <w:sz w:val="20"/>
                <w:szCs w:val="20"/>
              </w:rPr>
            </w:pPr>
          </w:p>
          <w:p w:rsidR="00F35139" w:rsidRDefault="00F35139" w:rsidP="00E43949">
            <w:pPr>
              <w:rPr>
                <w:sz w:val="20"/>
                <w:szCs w:val="20"/>
              </w:rPr>
            </w:pPr>
          </w:p>
          <w:p w:rsidR="00F35139" w:rsidRDefault="00F35139" w:rsidP="00E43949">
            <w:pPr>
              <w:rPr>
                <w:sz w:val="20"/>
                <w:szCs w:val="20"/>
              </w:rPr>
            </w:pPr>
          </w:p>
          <w:p w:rsidR="00F35139" w:rsidRDefault="00F35139" w:rsidP="00E43949">
            <w:pPr>
              <w:rPr>
                <w:sz w:val="20"/>
                <w:szCs w:val="20"/>
              </w:rPr>
            </w:pPr>
          </w:p>
          <w:p w:rsidR="00F35139" w:rsidRPr="00166B77" w:rsidRDefault="00F35139" w:rsidP="00E43949">
            <w:pPr>
              <w:rPr>
                <w:sz w:val="20"/>
                <w:szCs w:val="20"/>
              </w:rPr>
            </w:pPr>
          </w:p>
          <w:p w:rsidR="00F35139" w:rsidRPr="00166B77" w:rsidRDefault="00F35139" w:rsidP="00E43949">
            <w:pPr>
              <w:rPr>
                <w:sz w:val="20"/>
                <w:szCs w:val="20"/>
              </w:rPr>
            </w:pPr>
            <w:r w:rsidRPr="00166B77">
              <w:rPr>
                <w:sz w:val="20"/>
                <w:szCs w:val="20"/>
              </w:rPr>
              <w:t>3) Пользователь создан, возможен вход в систему</w:t>
            </w:r>
          </w:p>
        </w:tc>
        <w:tc>
          <w:tcPr>
            <w:tcW w:w="1039" w:type="dxa"/>
          </w:tcPr>
          <w:p w:rsidR="00F35139" w:rsidRPr="00166B77" w:rsidRDefault="00F35139" w:rsidP="00E4394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</w:t>
            </w:r>
          </w:p>
        </w:tc>
        <w:tc>
          <w:tcPr>
            <w:tcW w:w="1411" w:type="dxa"/>
          </w:tcPr>
          <w:p w:rsidR="00F35139" w:rsidRPr="00166B77" w:rsidRDefault="00F35139" w:rsidP="00E43949">
            <w:pPr>
              <w:rPr>
                <w:sz w:val="20"/>
                <w:szCs w:val="20"/>
              </w:rPr>
            </w:pPr>
          </w:p>
        </w:tc>
      </w:tr>
      <w:tr w:rsidR="00F35139" w:rsidRPr="00166B77" w:rsidTr="00F35139">
        <w:tc>
          <w:tcPr>
            <w:tcW w:w="421" w:type="dxa"/>
          </w:tcPr>
          <w:p w:rsidR="00F35139" w:rsidRPr="00166B77" w:rsidRDefault="00F35139" w:rsidP="00E43949">
            <w:pPr>
              <w:rPr>
                <w:sz w:val="20"/>
                <w:szCs w:val="20"/>
              </w:rPr>
            </w:pPr>
            <w:r w:rsidRPr="00166B77">
              <w:rPr>
                <w:sz w:val="20"/>
                <w:szCs w:val="20"/>
              </w:rPr>
              <w:t>2</w:t>
            </w:r>
          </w:p>
        </w:tc>
        <w:tc>
          <w:tcPr>
            <w:tcW w:w="1559" w:type="dxa"/>
          </w:tcPr>
          <w:p w:rsidR="00F35139" w:rsidRPr="00166B77" w:rsidRDefault="00F35139" w:rsidP="00E4394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траница входа</w:t>
            </w:r>
          </w:p>
        </w:tc>
        <w:tc>
          <w:tcPr>
            <w:tcW w:w="2693" w:type="dxa"/>
          </w:tcPr>
          <w:p w:rsidR="00F35139" w:rsidRDefault="00F35139" w:rsidP="00E4394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ход:</w:t>
            </w:r>
          </w:p>
          <w:p w:rsidR="00F35139" w:rsidRPr="00166B77" w:rsidRDefault="00F35139" w:rsidP="00E43949">
            <w:pPr>
              <w:rPr>
                <w:sz w:val="20"/>
                <w:szCs w:val="20"/>
              </w:rPr>
            </w:pPr>
            <w:r w:rsidRPr="00166B77">
              <w:rPr>
                <w:sz w:val="20"/>
                <w:szCs w:val="20"/>
              </w:rPr>
              <w:t>1) Перейти по ссылке «</w:t>
            </w:r>
            <w:r>
              <w:rPr>
                <w:sz w:val="20"/>
                <w:szCs w:val="20"/>
                <w:lang w:val="en-US"/>
              </w:rPr>
              <w:t>Log</w:t>
            </w:r>
            <w:r w:rsidRPr="00166B77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  <w:lang w:val="en-US"/>
              </w:rPr>
              <w:t>in</w:t>
            </w:r>
            <w:r w:rsidRPr="00166B77">
              <w:rPr>
                <w:sz w:val="20"/>
                <w:szCs w:val="20"/>
              </w:rPr>
              <w:t>» в верхнем меню</w:t>
            </w:r>
          </w:p>
          <w:p w:rsidR="00F35139" w:rsidRPr="00166B77" w:rsidRDefault="00F35139" w:rsidP="00E43949">
            <w:pPr>
              <w:rPr>
                <w:sz w:val="20"/>
                <w:szCs w:val="20"/>
              </w:rPr>
            </w:pPr>
            <w:r w:rsidRPr="00166B77">
              <w:rPr>
                <w:sz w:val="20"/>
                <w:szCs w:val="20"/>
              </w:rPr>
              <w:t>2) Заполнить поля формы:</w:t>
            </w:r>
          </w:p>
          <w:p w:rsidR="00F35139" w:rsidRPr="00166B77" w:rsidRDefault="00F35139" w:rsidP="00E43949">
            <w:pPr>
              <w:rPr>
                <w:sz w:val="20"/>
                <w:szCs w:val="20"/>
              </w:rPr>
            </w:pPr>
            <w:r w:rsidRPr="00166B77">
              <w:rPr>
                <w:sz w:val="20"/>
                <w:szCs w:val="20"/>
              </w:rPr>
              <w:t xml:space="preserve">- </w:t>
            </w:r>
            <w:proofErr w:type="spellStart"/>
            <w:r w:rsidRPr="00166B77">
              <w:rPr>
                <w:sz w:val="20"/>
                <w:szCs w:val="20"/>
              </w:rPr>
              <w:t>Email</w:t>
            </w:r>
            <w:proofErr w:type="spellEnd"/>
            <w:r w:rsidRPr="00166B77">
              <w:rPr>
                <w:sz w:val="20"/>
                <w:szCs w:val="20"/>
              </w:rPr>
              <w:t xml:space="preserve"> — а</w:t>
            </w:r>
            <w:r>
              <w:rPr>
                <w:sz w:val="20"/>
                <w:szCs w:val="20"/>
              </w:rPr>
              <w:t>д</w:t>
            </w:r>
            <w:r w:rsidRPr="00166B77">
              <w:rPr>
                <w:sz w:val="20"/>
                <w:szCs w:val="20"/>
              </w:rPr>
              <w:t>рес электронной почты</w:t>
            </w:r>
            <w:r>
              <w:rPr>
                <w:sz w:val="20"/>
                <w:szCs w:val="20"/>
              </w:rPr>
              <w:t xml:space="preserve"> существующего пользователя</w:t>
            </w:r>
          </w:p>
          <w:p w:rsidR="00F35139" w:rsidRDefault="00F35139" w:rsidP="00E43949">
            <w:pPr>
              <w:rPr>
                <w:sz w:val="20"/>
                <w:szCs w:val="20"/>
              </w:rPr>
            </w:pPr>
            <w:r w:rsidRPr="00166B77">
              <w:rPr>
                <w:sz w:val="20"/>
                <w:szCs w:val="20"/>
              </w:rPr>
              <w:t xml:space="preserve">- </w:t>
            </w:r>
            <w:proofErr w:type="spellStart"/>
            <w:r w:rsidRPr="00166B77">
              <w:rPr>
                <w:sz w:val="20"/>
                <w:szCs w:val="20"/>
              </w:rPr>
              <w:t>Password</w:t>
            </w:r>
            <w:proofErr w:type="spellEnd"/>
            <w:r w:rsidRPr="00166B77">
              <w:rPr>
                <w:sz w:val="20"/>
                <w:szCs w:val="20"/>
              </w:rPr>
              <w:t xml:space="preserve"> –</w:t>
            </w:r>
            <w:r>
              <w:rPr>
                <w:sz w:val="20"/>
                <w:szCs w:val="20"/>
              </w:rPr>
              <w:t xml:space="preserve"> </w:t>
            </w:r>
            <w:r w:rsidRPr="00166B77">
              <w:rPr>
                <w:sz w:val="20"/>
                <w:szCs w:val="20"/>
              </w:rPr>
              <w:t xml:space="preserve">пароль </w:t>
            </w:r>
            <w:r>
              <w:rPr>
                <w:sz w:val="20"/>
                <w:szCs w:val="20"/>
              </w:rPr>
              <w:t>существующего пользователя</w:t>
            </w:r>
            <w:r w:rsidRPr="00166B77">
              <w:rPr>
                <w:sz w:val="20"/>
                <w:szCs w:val="20"/>
              </w:rPr>
              <w:t xml:space="preserve"> </w:t>
            </w:r>
          </w:p>
          <w:p w:rsidR="00F35139" w:rsidRPr="00166B77" w:rsidRDefault="00F35139" w:rsidP="00E43949">
            <w:pPr>
              <w:rPr>
                <w:sz w:val="20"/>
                <w:szCs w:val="20"/>
              </w:rPr>
            </w:pPr>
            <w:r w:rsidRPr="00166B77">
              <w:rPr>
                <w:sz w:val="20"/>
                <w:szCs w:val="20"/>
              </w:rPr>
              <w:lastRenderedPageBreak/>
              <w:t>3) Нажать на кнопку «</w:t>
            </w:r>
            <w:r>
              <w:rPr>
                <w:sz w:val="20"/>
                <w:szCs w:val="20"/>
                <w:lang w:val="en-US"/>
              </w:rPr>
              <w:t>Log</w:t>
            </w:r>
            <w:r w:rsidRPr="00166B77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  <w:lang w:val="en-US"/>
              </w:rPr>
              <w:t>in</w:t>
            </w:r>
            <w:r w:rsidRPr="00166B77">
              <w:rPr>
                <w:sz w:val="20"/>
                <w:szCs w:val="20"/>
              </w:rPr>
              <w:t>»</w:t>
            </w:r>
          </w:p>
        </w:tc>
        <w:tc>
          <w:tcPr>
            <w:tcW w:w="2505" w:type="dxa"/>
          </w:tcPr>
          <w:p w:rsidR="00F35139" w:rsidRDefault="00F35139" w:rsidP="00E43949">
            <w:pPr>
              <w:rPr>
                <w:sz w:val="20"/>
                <w:szCs w:val="20"/>
              </w:rPr>
            </w:pPr>
          </w:p>
          <w:p w:rsidR="00F35139" w:rsidRPr="00166B77" w:rsidRDefault="00F35139" w:rsidP="00E43949">
            <w:pPr>
              <w:rPr>
                <w:sz w:val="20"/>
                <w:szCs w:val="20"/>
              </w:rPr>
            </w:pPr>
            <w:r w:rsidRPr="00166B77">
              <w:rPr>
                <w:sz w:val="20"/>
                <w:szCs w:val="20"/>
              </w:rPr>
              <w:t xml:space="preserve">1) Откроется </w:t>
            </w:r>
            <w:r>
              <w:rPr>
                <w:sz w:val="20"/>
                <w:szCs w:val="20"/>
              </w:rPr>
              <w:t>страница</w:t>
            </w:r>
            <w:r w:rsidRPr="00166B77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входа</w:t>
            </w:r>
          </w:p>
          <w:p w:rsidR="00F35139" w:rsidRDefault="00F35139" w:rsidP="00E4394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2) </w:t>
            </w:r>
            <w:r w:rsidRPr="00166B77">
              <w:rPr>
                <w:sz w:val="20"/>
                <w:szCs w:val="20"/>
              </w:rPr>
              <w:t>Поля заполняются</w:t>
            </w:r>
          </w:p>
          <w:p w:rsidR="00F35139" w:rsidRDefault="00F35139" w:rsidP="00E43949">
            <w:pPr>
              <w:rPr>
                <w:sz w:val="20"/>
                <w:szCs w:val="20"/>
              </w:rPr>
            </w:pPr>
          </w:p>
          <w:p w:rsidR="00F35139" w:rsidRDefault="00F35139" w:rsidP="00E43949">
            <w:pPr>
              <w:rPr>
                <w:sz w:val="20"/>
                <w:szCs w:val="20"/>
              </w:rPr>
            </w:pPr>
          </w:p>
          <w:p w:rsidR="00F35139" w:rsidRDefault="00F35139" w:rsidP="00E43949">
            <w:pPr>
              <w:rPr>
                <w:sz w:val="20"/>
                <w:szCs w:val="20"/>
              </w:rPr>
            </w:pPr>
          </w:p>
          <w:p w:rsidR="00F35139" w:rsidRDefault="00F35139" w:rsidP="00E43949">
            <w:pPr>
              <w:rPr>
                <w:sz w:val="20"/>
                <w:szCs w:val="20"/>
              </w:rPr>
            </w:pPr>
          </w:p>
          <w:p w:rsidR="00F35139" w:rsidRDefault="00F35139" w:rsidP="00E43949">
            <w:pPr>
              <w:rPr>
                <w:sz w:val="20"/>
                <w:szCs w:val="20"/>
              </w:rPr>
            </w:pPr>
          </w:p>
          <w:p w:rsidR="00F35139" w:rsidRPr="00166B77" w:rsidRDefault="00F35139" w:rsidP="00E4394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3)  Произведен вход </w:t>
            </w:r>
          </w:p>
        </w:tc>
        <w:tc>
          <w:tcPr>
            <w:tcW w:w="1039" w:type="dxa"/>
          </w:tcPr>
          <w:p w:rsidR="00F35139" w:rsidRPr="00166B77" w:rsidRDefault="00F35139" w:rsidP="00E4394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</w:t>
            </w:r>
          </w:p>
        </w:tc>
        <w:tc>
          <w:tcPr>
            <w:tcW w:w="1411" w:type="dxa"/>
          </w:tcPr>
          <w:p w:rsidR="00F35139" w:rsidRPr="00166B77" w:rsidRDefault="00F35139" w:rsidP="00E43949">
            <w:pPr>
              <w:rPr>
                <w:sz w:val="20"/>
                <w:szCs w:val="20"/>
              </w:rPr>
            </w:pPr>
          </w:p>
        </w:tc>
      </w:tr>
      <w:tr w:rsidR="00F35139" w:rsidRPr="00166B77" w:rsidTr="00F35139">
        <w:tc>
          <w:tcPr>
            <w:tcW w:w="421" w:type="dxa"/>
          </w:tcPr>
          <w:p w:rsidR="00F35139" w:rsidRPr="00166B77" w:rsidRDefault="00F35139" w:rsidP="00E43949">
            <w:pPr>
              <w:rPr>
                <w:sz w:val="20"/>
                <w:szCs w:val="20"/>
              </w:rPr>
            </w:pPr>
            <w:r w:rsidRPr="00166B77">
              <w:rPr>
                <w:sz w:val="20"/>
                <w:szCs w:val="20"/>
              </w:rPr>
              <w:t>3</w:t>
            </w:r>
          </w:p>
        </w:tc>
        <w:tc>
          <w:tcPr>
            <w:tcW w:w="1559" w:type="dxa"/>
          </w:tcPr>
          <w:p w:rsidR="00F35139" w:rsidRPr="00166B77" w:rsidRDefault="00F35139" w:rsidP="00E4394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траница создания документа</w:t>
            </w:r>
          </w:p>
        </w:tc>
        <w:tc>
          <w:tcPr>
            <w:tcW w:w="2693" w:type="dxa"/>
          </w:tcPr>
          <w:p w:rsidR="00F35139" w:rsidRDefault="00F35139" w:rsidP="00E4394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оздание документа:</w:t>
            </w:r>
          </w:p>
          <w:p w:rsidR="00F35139" w:rsidRDefault="00F35139" w:rsidP="00E4394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) Войти в систему и перейти на главную страницу</w:t>
            </w:r>
          </w:p>
          <w:p w:rsidR="00F35139" w:rsidRDefault="00F35139" w:rsidP="00E4394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) Нажать на кнопку «</w:t>
            </w:r>
            <w:r>
              <w:rPr>
                <w:sz w:val="20"/>
                <w:szCs w:val="20"/>
                <w:lang w:val="en-US"/>
              </w:rPr>
              <w:t>New</w:t>
            </w:r>
            <w:r w:rsidRPr="0072539F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  <w:lang w:val="en-US"/>
              </w:rPr>
              <w:t>document</w:t>
            </w:r>
            <w:r>
              <w:rPr>
                <w:sz w:val="20"/>
                <w:szCs w:val="20"/>
              </w:rPr>
              <w:t>»</w:t>
            </w:r>
          </w:p>
          <w:p w:rsidR="00F35139" w:rsidRPr="00166B77" w:rsidRDefault="00F35139" w:rsidP="00E4394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3) </w:t>
            </w:r>
            <w:r w:rsidRPr="00166B77">
              <w:rPr>
                <w:sz w:val="20"/>
                <w:szCs w:val="20"/>
              </w:rPr>
              <w:t>Заполнить поля формы:</w:t>
            </w:r>
          </w:p>
          <w:p w:rsidR="00F35139" w:rsidRDefault="00F35139" w:rsidP="00E4394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- </w:t>
            </w:r>
            <w:r>
              <w:rPr>
                <w:sz w:val="20"/>
                <w:szCs w:val="20"/>
                <w:lang w:val="en-US"/>
              </w:rPr>
              <w:t>Short</w:t>
            </w:r>
            <w:r w:rsidRPr="0072539F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  <w:lang w:val="en-US"/>
              </w:rPr>
              <w:t>name</w:t>
            </w:r>
            <w:r w:rsidRPr="0072539F">
              <w:rPr>
                <w:sz w:val="20"/>
                <w:szCs w:val="20"/>
              </w:rPr>
              <w:t xml:space="preserve"> — </w:t>
            </w:r>
            <w:r>
              <w:rPr>
                <w:sz w:val="20"/>
                <w:szCs w:val="20"/>
              </w:rPr>
              <w:t>произвольный текст</w:t>
            </w:r>
          </w:p>
          <w:p w:rsidR="00F35139" w:rsidRDefault="00F35139" w:rsidP="00E4394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- </w:t>
            </w:r>
            <w:r>
              <w:rPr>
                <w:sz w:val="20"/>
                <w:szCs w:val="20"/>
                <w:lang w:val="en-US"/>
              </w:rPr>
              <w:t>Short</w:t>
            </w:r>
            <w:r w:rsidRPr="0072539F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  <w:lang w:val="en-US"/>
              </w:rPr>
              <w:t>name</w:t>
            </w:r>
            <w:r w:rsidRPr="0072539F">
              <w:rPr>
                <w:sz w:val="20"/>
                <w:szCs w:val="20"/>
              </w:rPr>
              <w:t xml:space="preserve"> — </w:t>
            </w:r>
            <w:r>
              <w:rPr>
                <w:sz w:val="20"/>
                <w:szCs w:val="20"/>
              </w:rPr>
              <w:t>произвольный текст</w:t>
            </w:r>
          </w:p>
          <w:p w:rsidR="00F35139" w:rsidRPr="0072539F" w:rsidRDefault="00F35139" w:rsidP="00E43949">
            <w:pPr>
              <w:rPr>
                <w:sz w:val="20"/>
                <w:szCs w:val="20"/>
              </w:rPr>
            </w:pPr>
            <w:r w:rsidRPr="00B74A1B">
              <w:rPr>
                <w:sz w:val="20"/>
                <w:szCs w:val="20"/>
              </w:rPr>
              <w:t xml:space="preserve">4) </w:t>
            </w:r>
            <w:r>
              <w:rPr>
                <w:sz w:val="20"/>
                <w:szCs w:val="20"/>
              </w:rPr>
              <w:t>Нажать на кнопку «</w:t>
            </w:r>
            <w:r>
              <w:rPr>
                <w:sz w:val="20"/>
                <w:szCs w:val="20"/>
                <w:lang w:val="en-US"/>
              </w:rPr>
              <w:t>Create</w:t>
            </w:r>
            <w:r>
              <w:rPr>
                <w:sz w:val="20"/>
                <w:szCs w:val="20"/>
              </w:rPr>
              <w:t>»</w:t>
            </w:r>
          </w:p>
        </w:tc>
        <w:tc>
          <w:tcPr>
            <w:tcW w:w="2505" w:type="dxa"/>
          </w:tcPr>
          <w:p w:rsidR="00F35139" w:rsidRDefault="00F35139" w:rsidP="00E43949">
            <w:pPr>
              <w:rPr>
                <w:sz w:val="20"/>
                <w:szCs w:val="20"/>
              </w:rPr>
            </w:pPr>
          </w:p>
          <w:p w:rsidR="00F35139" w:rsidRDefault="00F35139" w:rsidP="00E4394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) Откроется главная страница</w:t>
            </w:r>
          </w:p>
          <w:p w:rsidR="00F35139" w:rsidRDefault="00F35139" w:rsidP="00E4394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2) </w:t>
            </w:r>
            <w:r w:rsidRPr="00166B77">
              <w:rPr>
                <w:sz w:val="20"/>
                <w:szCs w:val="20"/>
              </w:rPr>
              <w:t xml:space="preserve">Откроется </w:t>
            </w:r>
            <w:r>
              <w:rPr>
                <w:sz w:val="20"/>
                <w:szCs w:val="20"/>
              </w:rPr>
              <w:t>страница создания документа</w:t>
            </w:r>
          </w:p>
          <w:p w:rsidR="00F35139" w:rsidRDefault="00F35139" w:rsidP="00E4394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3) </w:t>
            </w:r>
            <w:r w:rsidRPr="00166B77">
              <w:rPr>
                <w:sz w:val="20"/>
                <w:szCs w:val="20"/>
              </w:rPr>
              <w:t>Поля заполняются</w:t>
            </w:r>
          </w:p>
          <w:p w:rsidR="00F35139" w:rsidRDefault="00F35139" w:rsidP="00E43949">
            <w:pPr>
              <w:rPr>
                <w:sz w:val="20"/>
                <w:szCs w:val="20"/>
              </w:rPr>
            </w:pPr>
          </w:p>
          <w:p w:rsidR="00F35139" w:rsidRDefault="00F35139" w:rsidP="00E43949">
            <w:pPr>
              <w:rPr>
                <w:sz w:val="20"/>
                <w:szCs w:val="20"/>
              </w:rPr>
            </w:pPr>
          </w:p>
          <w:p w:rsidR="00F35139" w:rsidRDefault="00F35139" w:rsidP="00E43949">
            <w:pPr>
              <w:rPr>
                <w:sz w:val="20"/>
                <w:szCs w:val="20"/>
              </w:rPr>
            </w:pPr>
          </w:p>
          <w:p w:rsidR="00F35139" w:rsidRDefault="00F35139" w:rsidP="00E43949">
            <w:pPr>
              <w:rPr>
                <w:sz w:val="20"/>
                <w:szCs w:val="20"/>
              </w:rPr>
            </w:pPr>
          </w:p>
          <w:p w:rsidR="00F35139" w:rsidRPr="00166B77" w:rsidRDefault="00F35139" w:rsidP="00E4394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) Открывается созданный документ</w:t>
            </w:r>
          </w:p>
        </w:tc>
        <w:tc>
          <w:tcPr>
            <w:tcW w:w="1039" w:type="dxa"/>
          </w:tcPr>
          <w:p w:rsidR="00F35139" w:rsidRPr="00166B77" w:rsidRDefault="00F35139" w:rsidP="00E4394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</w:t>
            </w:r>
          </w:p>
        </w:tc>
        <w:tc>
          <w:tcPr>
            <w:tcW w:w="1411" w:type="dxa"/>
          </w:tcPr>
          <w:p w:rsidR="00F35139" w:rsidRPr="00166B77" w:rsidRDefault="00F35139" w:rsidP="00E43949">
            <w:pPr>
              <w:rPr>
                <w:sz w:val="20"/>
                <w:szCs w:val="20"/>
              </w:rPr>
            </w:pPr>
          </w:p>
        </w:tc>
      </w:tr>
    </w:tbl>
    <w:p w:rsidR="00F35139" w:rsidRPr="0096551C" w:rsidRDefault="00F35139" w:rsidP="000C7AF7">
      <w:pPr>
        <w:tabs>
          <w:tab w:val="left" w:pos="4363"/>
        </w:tabs>
      </w:pPr>
    </w:p>
    <w:sectPr w:rsidR="00F35139" w:rsidRPr="0096551C" w:rsidSect="008A5187">
      <w:headerReference w:type="even" r:id="rId24"/>
      <w:headerReference w:type="default" r:id="rId25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17EFF" w:rsidRDefault="00717EFF" w:rsidP="003529C2">
      <w:r>
        <w:separator/>
      </w:r>
    </w:p>
  </w:endnote>
  <w:endnote w:type="continuationSeparator" w:id="0">
    <w:p w:rsidR="00717EFF" w:rsidRDefault="00717EFF" w:rsidP="003529C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17EFF" w:rsidRDefault="00717EFF" w:rsidP="003529C2">
      <w:r>
        <w:separator/>
      </w:r>
    </w:p>
  </w:footnote>
  <w:footnote w:type="continuationSeparator" w:id="0">
    <w:p w:rsidR="00717EFF" w:rsidRDefault="00717EFF" w:rsidP="003529C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853BF" w:rsidRDefault="004853BF" w:rsidP="004853BF">
    <w:pPr>
      <w:pStyle w:val="Head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4853BF" w:rsidRDefault="004853BF" w:rsidP="004853BF">
    <w:pPr>
      <w:pStyle w:val="Header"/>
      <w:ind w:right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27555157"/>
      <w:docPartObj>
        <w:docPartGallery w:val="Page Numbers (Top of Page)"/>
        <w:docPartUnique/>
      </w:docPartObj>
    </w:sdtPr>
    <w:sdtEndPr/>
    <w:sdtContent>
      <w:p w:rsidR="004853BF" w:rsidRDefault="004853BF">
        <w:pPr>
          <w:pStyle w:val="Header"/>
          <w:jc w:val="right"/>
        </w:pPr>
        <w:r w:rsidRPr="008A5187">
          <w:fldChar w:fldCharType="begin"/>
        </w:r>
        <w:r w:rsidRPr="008A5187">
          <w:instrText>PAGE   \* MERGEFORMAT</w:instrText>
        </w:r>
        <w:r w:rsidRPr="008A5187">
          <w:fldChar w:fldCharType="separate"/>
        </w:r>
        <w:r w:rsidR="00F35139">
          <w:rPr>
            <w:noProof/>
          </w:rPr>
          <w:t>29</w:t>
        </w:r>
        <w:r w:rsidRPr="008A5187">
          <w:fldChar w:fldCharType="end"/>
        </w:r>
      </w:p>
    </w:sdtContent>
  </w:sdt>
  <w:p w:rsidR="004853BF" w:rsidRDefault="004853BF" w:rsidP="004853BF">
    <w:pPr>
      <w:pStyle w:val="Header"/>
      <w:ind w:right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E56A1D"/>
    <w:multiLevelType w:val="hybridMultilevel"/>
    <w:tmpl w:val="BE7AC5F2"/>
    <w:lvl w:ilvl="0" w:tplc="62EC7E64">
      <w:start w:val="1"/>
      <w:numFmt w:val="bullet"/>
      <w:lvlText w:val="–"/>
      <w:lvlJc w:val="left"/>
      <w:pPr>
        <w:ind w:left="1485" w:hanging="360"/>
      </w:pPr>
      <w:rPr>
        <w:rFonts w:ascii="Times New Roman" w:hAnsi="Times New Roman" w:cs="Times New Roman" w:hint="default"/>
        <w:color w:val="auto"/>
        <w:sz w:val="24"/>
        <w:szCs w:val="24"/>
      </w:rPr>
    </w:lvl>
    <w:lvl w:ilvl="1" w:tplc="04190003">
      <w:start w:val="1"/>
      <w:numFmt w:val="bullet"/>
      <w:lvlText w:val="o"/>
      <w:lvlJc w:val="left"/>
      <w:pPr>
        <w:ind w:left="220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2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4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6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8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0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2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45" w:hanging="360"/>
      </w:pPr>
      <w:rPr>
        <w:rFonts w:ascii="Wingdings" w:hAnsi="Wingdings" w:hint="default"/>
      </w:rPr>
    </w:lvl>
  </w:abstractNum>
  <w:abstractNum w:abstractNumId="1" w15:restartNumberingAfterBreak="0">
    <w:nsid w:val="02C02F1A"/>
    <w:multiLevelType w:val="multilevel"/>
    <w:tmpl w:val="0A7C7E06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" w15:restartNumberingAfterBreak="0">
    <w:nsid w:val="051B16DB"/>
    <w:multiLevelType w:val="multilevel"/>
    <w:tmpl w:val="25E63E54"/>
    <w:styleLink w:val="a"/>
    <w:lvl w:ilvl="0">
      <w:start w:val="1"/>
      <w:numFmt w:val="decimal"/>
      <w:suff w:val="space"/>
      <w:lvlText w:val="%1"/>
      <w:lvlJc w:val="left"/>
      <w:pPr>
        <w:ind w:left="0" w:firstLine="851"/>
      </w:pPr>
      <w:rPr>
        <w:rFonts w:ascii="Times New Roman" w:hAnsi="Times New Roman" w:hint="default"/>
        <w:b w:val="0"/>
        <w:i w:val="0"/>
        <w:sz w:val="24"/>
      </w:rPr>
    </w:lvl>
    <w:lvl w:ilvl="1">
      <w:start w:val="1"/>
      <w:numFmt w:val="decimal"/>
      <w:suff w:val="space"/>
      <w:lvlText w:val="%1.%2"/>
      <w:lvlJc w:val="left"/>
      <w:pPr>
        <w:ind w:left="1" w:firstLine="851"/>
      </w:pPr>
      <w:rPr>
        <w:rFonts w:ascii="Times New Roman" w:hAnsi="Times New Roman" w:hint="default"/>
        <w:b w:val="0"/>
        <w:i w:val="0"/>
        <w:sz w:val="24"/>
      </w:rPr>
    </w:lvl>
    <w:lvl w:ilvl="2">
      <w:start w:val="1"/>
      <w:numFmt w:val="decimal"/>
      <w:suff w:val="space"/>
      <w:lvlText w:val="%1.%2.%3"/>
      <w:lvlJc w:val="left"/>
      <w:pPr>
        <w:ind w:left="0" w:firstLine="851"/>
      </w:pPr>
      <w:rPr>
        <w:rFonts w:ascii="Times New Roman" w:hAnsi="Times New Roman" w:hint="default"/>
        <w:b w:val="0"/>
        <w:i w:val="0"/>
        <w:sz w:val="24"/>
      </w:rPr>
    </w:lvl>
    <w:lvl w:ilvl="3">
      <w:start w:val="1"/>
      <w:numFmt w:val="decimal"/>
      <w:lvlRestart w:val="1"/>
      <w:suff w:val="space"/>
      <w:lvlText w:val="Рисунок %1.%4 –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24"/>
      </w:rPr>
    </w:lvl>
    <w:lvl w:ilvl="4">
      <w:start w:val="1"/>
      <w:numFmt w:val="russianUpper"/>
      <w:lvlRestart w:val="0"/>
      <w:suff w:val="nothing"/>
      <w:lvlText w:val="ПРИЛОЖЕНИЕ %5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24"/>
      </w:rPr>
    </w:lvl>
    <w:lvl w:ilvl="5">
      <w:start w:val="1"/>
      <w:numFmt w:val="lowerRoman"/>
      <w:lvlText w:val="(%6)"/>
      <w:lvlJc w:val="left"/>
      <w:pPr>
        <w:tabs>
          <w:tab w:val="num" w:pos="1021"/>
        </w:tabs>
        <w:ind w:left="1531" w:hanging="6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1021"/>
        </w:tabs>
        <w:ind w:left="1531" w:hanging="68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1021"/>
        </w:tabs>
        <w:ind w:left="1531" w:hanging="68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1021"/>
        </w:tabs>
        <w:ind w:left="1531" w:hanging="680"/>
      </w:pPr>
      <w:rPr>
        <w:rFonts w:hint="default"/>
      </w:rPr>
    </w:lvl>
  </w:abstractNum>
  <w:abstractNum w:abstractNumId="3" w15:restartNumberingAfterBreak="0">
    <w:nsid w:val="0A297545"/>
    <w:multiLevelType w:val="multilevel"/>
    <w:tmpl w:val="B484D136"/>
    <w:numStyleLink w:val="a0"/>
  </w:abstractNum>
  <w:abstractNum w:abstractNumId="4" w15:restartNumberingAfterBreak="0">
    <w:nsid w:val="0BB607AB"/>
    <w:multiLevelType w:val="multilevel"/>
    <w:tmpl w:val="0423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0C3452E5"/>
    <w:multiLevelType w:val="multilevel"/>
    <w:tmpl w:val="FA7273F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6" w15:restartNumberingAfterBreak="0">
    <w:nsid w:val="0CAB2E81"/>
    <w:multiLevelType w:val="hybridMultilevel"/>
    <w:tmpl w:val="098EF978"/>
    <w:lvl w:ilvl="0" w:tplc="CC20A538">
      <w:start w:val="1"/>
      <w:numFmt w:val="decimal"/>
      <w:lvlText w:val="%1)"/>
      <w:lvlJc w:val="left"/>
      <w:pPr>
        <w:ind w:left="121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30" w:hanging="360"/>
      </w:pPr>
    </w:lvl>
    <w:lvl w:ilvl="2" w:tplc="0409001B" w:tentative="1">
      <w:start w:val="1"/>
      <w:numFmt w:val="lowerRoman"/>
      <w:lvlText w:val="%3."/>
      <w:lvlJc w:val="right"/>
      <w:pPr>
        <w:ind w:left="2650" w:hanging="180"/>
      </w:pPr>
    </w:lvl>
    <w:lvl w:ilvl="3" w:tplc="0409000F" w:tentative="1">
      <w:start w:val="1"/>
      <w:numFmt w:val="decimal"/>
      <w:lvlText w:val="%4."/>
      <w:lvlJc w:val="left"/>
      <w:pPr>
        <w:ind w:left="3370" w:hanging="360"/>
      </w:pPr>
    </w:lvl>
    <w:lvl w:ilvl="4" w:tplc="04090019" w:tentative="1">
      <w:start w:val="1"/>
      <w:numFmt w:val="lowerLetter"/>
      <w:lvlText w:val="%5."/>
      <w:lvlJc w:val="left"/>
      <w:pPr>
        <w:ind w:left="4090" w:hanging="360"/>
      </w:pPr>
    </w:lvl>
    <w:lvl w:ilvl="5" w:tplc="0409001B" w:tentative="1">
      <w:start w:val="1"/>
      <w:numFmt w:val="lowerRoman"/>
      <w:lvlText w:val="%6."/>
      <w:lvlJc w:val="right"/>
      <w:pPr>
        <w:ind w:left="4810" w:hanging="180"/>
      </w:pPr>
    </w:lvl>
    <w:lvl w:ilvl="6" w:tplc="0409000F" w:tentative="1">
      <w:start w:val="1"/>
      <w:numFmt w:val="decimal"/>
      <w:lvlText w:val="%7."/>
      <w:lvlJc w:val="left"/>
      <w:pPr>
        <w:ind w:left="5530" w:hanging="360"/>
      </w:pPr>
    </w:lvl>
    <w:lvl w:ilvl="7" w:tplc="04090019" w:tentative="1">
      <w:start w:val="1"/>
      <w:numFmt w:val="lowerLetter"/>
      <w:lvlText w:val="%8."/>
      <w:lvlJc w:val="left"/>
      <w:pPr>
        <w:ind w:left="6250" w:hanging="360"/>
      </w:pPr>
    </w:lvl>
    <w:lvl w:ilvl="8" w:tplc="0409001B" w:tentative="1">
      <w:start w:val="1"/>
      <w:numFmt w:val="lowerRoman"/>
      <w:lvlText w:val="%9."/>
      <w:lvlJc w:val="right"/>
      <w:pPr>
        <w:ind w:left="6970" w:hanging="180"/>
      </w:pPr>
    </w:lvl>
  </w:abstractNum>
  <w:abstractNum w:abstractNumId="7" w15:restartNumberingAfterBreak="0">
    <w:nsid w:val="176C3085"/>
    <w:multiLevelType w:val="multilevel"/>
    <w:tmpl w:val="0423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18720DF1"/>
    <w:multiLevelType w:val="hybridMultilevel"/>
    <w:tmpl w:val="68FC26BC"/>
    <w:lvl w:ilvl="0" w:tplc="B84CBD26">
      <w:start w:val="1"/>
      <w:numFmt w:val="decimal"/>
      <w:lvlText w:val="%1"/>
      <w:lvlJc w:val="left"/>
      <w:pPr>
        <w:tabs>
          <w:tab w:val="num" w:pos="1247"/>
        </w:tabs>
        <w:ind w:left="1134" w:hanging="425"/>
      </w:pPr>
      <w:rPr>
        <w:rFonts w:hint="default"/>
        <w:b w:val="0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1DD17FB3"/>
    <w:multiLevelType w:val="multilevel"/>
    <w:tmpl w:val="B484D136"/>
    <w:styleLink w:val="a0"/>
    <w:lvl w:ilvl="0">
      <w:start w:val="1"/>
      <w:numFmt w:val="bullet"/>
      <w:suff w:val="space"/>
      <w:lvlText w:val="-"/>
      <w:lvlJc w:val="left"/>
      <w:pPr>
        <w:ind w:left="0" w:firstLine="851"/>
      </w:pPr>
      <w:rPr>
        <w:rFonts w:ascii="Times New Roman" w:hAnsi="Times New Roman" w:cs="Times New Roman" w:hint="default"/>
        <w:b w:val="0"/>
        <w:i w:val="0"/>
        <w:caps w:val="0"/>
        <w:smallCaps w:val="0"/>
        <w:sz w:val="24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0" w15:restartNumberingAfterBreak="0">
    <w:nsid w:val="204663AD"/>
    <w:multiLevelType w:val="multilevel"/>
    <w:tmpl w:val="0423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277C6D8E"/>
    <w:multiLevelType w:val="multilevel"/>
    <w:tmpl w:val="9266DBA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2" w15:restartNumberingAfterBreak="0">
    <w:nsid w:val="27B330DD"/>
    <w:multiLevelType w:val="hybridMultilevel"/>
    <w:tmpl w:val="7EEEF5B4"/>
    <w:lvl w:ilvl="0" w:tplc="9B1AB27C">
      <w:start w:val="1"/>
      <w:numFmt w:val="decimal"/>
      <w:lvlText w:val="%1"/>
      <w:lvlJc w:val="right"/>
      <w:pPr>
        <w:tabs>
          <w:tab w:val="num" w:pos="1040"/>
        </w:tabs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28742091"/>
    <w:multiLevelType w:val="hybridMultilevel"/>
    <w:tmpl w:val="C8DE5F2C"/>
    <w:lvl w:ilvl="0" w:tplc="2AD826CA">
      <w:start w:val="1"/>
      <w:numFmt w:val="bullet"/>
      <w:lvlText w:val="–"/>
      <w:lvlJc w:val="left"/>
      <w:pPr>
        <w:ind w:left="1211" w:hanging="360"/>
      </w:pPr>
      <w:rPr>
        <w:rFonts w:ascii="Times New Roman" w:hAnsi="Times New Roman" w:cs="Times New Roman" w:hint="default"/>
        <w:color w:val="auto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14" w15:restartNumberingAfterBreak="0">
    <w:nsid w:val="2B0C36BD"/>
    <w:multiLevelType w:val="hybridMultilevel"/>
    <w:tmpl w:val="CD34C72C"/>
    <w:lvl w:ilvl="0" w:tplc="35D6A29C">
      <w:start w:val="1"/>
      <w:numFmt w:val="bullet"/>
      <w:lvlText w:val="­"/>
      <w:lvlJc w:val="left"/>
      <w:pPr>
        <w:ind w:left="1511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2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71" w:hanging="360"/>
      </w:pPr>
      <w:rPr>
        <w:rFonts w:ascii="Wingdings" w:hAnsi="Wingdings" w:hint="default"/>
      </w:rPr>
    </w:lvl>
  </w:abstractNum>
  <w:abstractNum w:abstractNumId="15" w15:restartNumberingAfterBreak="0">
    <w:nsid w:val="2EBE5AFD"/>
    <w:multiLevelType w:val="multilevel"/>
    <w:tmpl w:val="3AAA032A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  <w:b w:val="0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 w:themeColor="text1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Heading4"/>
      <w:lvlText w:val="%1.%2.%3.%4"/>
      <w:lvlJc w:val="left"/>
      <w:pPr>
        <w:ind w:left="567" w:hanging="567"/>
      </w:pPr>
      <w:rPr>
        <w:rFonts w:hint="default"/>
        <w:b w:val="0"/>
        <w:i w:val="0"/>
        <w:color w:val="000000" w:themeColor="text1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6" w15:restartNumberingAfterBreak="0">
    <w:nsid w:val="2EE36A1C"/>
    <w:multiLevelType w:val="hybridMultilevel"/>
    <w:tmpl w:val="190418D8"/>
    <w:lvl w:ilvl="0" w:tplc="0423000F">
      <w:start w:val="1"/>
      <w:numFmt w:val="decimal"/>
      <w:lvlText w:val="%1."/>
      <w:lvlJc w:val="left"/>
      <w:pPr>
        <w:ind w:left="1429" w:hanging="360"/>
      </w:pPr>
    </w:lvl>
    <w:lvl w:ilvl="1" w:tplc="04230019">
      <w:start w:val="1"/>
      <w:numFmt w:val="lowerLetter"/>
      <w:lvlText w:val="%2."/>
      <w:lvlJc w:val="left"/>
      <w:pPr>
        <w:ind w:left="2149" w:hanging="360"/>
      </w:pPr>
    </w:lvl>
    <w:lvl w:ilvl="2" w:tplc="0423001B">
      <w:start w:val="1"/>
      <w:numFmt w:val="lowerRoman"/>
      <w:lvlText w:val="%3."/>
      <w:lvlJc w:val="right"/>
      <w:pPr>
        <w:ind w:left="2869" w:hanging="180"/>
      </w:pPr>
    </w:lvl>
    <w:lvl w:ilvl="3" w:tplc="0423000F">
      <w:start w:val="1"/>
      <w:numFmt w:val="decimal"/>
      <w:lvlText w:val="%4."/>
      <w:lvlJc w:val="left"/>
      <w:pPr>
        <w:ind w:left="3589" w:hanging="360"/>
      </w:pPr>
    </w:lvl>
    <w:lvl w:ilvl="4" w:tplc="04230019">
      <w:start w:val="1"/>
      <w:numFmt w:val="lowerLetter"/>
      <w:lvlText w:val="%5."/>
      <w:lvlJc w:val="left"/>
      <w:pPr>
        <w:ind w:left="4309" w:hanging="360"/>
      </w:pPr>
    </w:lvl>
    <w:lvl w:ilvl="5" w:tplc="0423001B" w:tentative="1">
      <w:start w:val="1"/>
      <w:numFmt w:val="lowerRoman"/>
      <w:lvlText w:val="%6."/>
      <w:lvlJc w:val="right"/>
      <w:pPr>
        <w:ind w:left="5029" w:hanging="180"/>
      </w:pPr>
    </w:lvl>
    <w:lvl w:ilvl="6" w:tplc="0423000F" w:tentative="1">
      <w:start w:val="1"/>
      <w:numFmt w:val="decimal"/>
      <w:lvlText w:val="%7."/>
      <w:lvlJc w:val="left"/>
      <w:pPr>
        <w:ind w:left="5749" w:hanging="360"/>
      </w:pPr>
    </w:lvl>
    <w:lvl w:ilvl="7" w:tplc="04230019" w:tentative="1">
      <w:start w:val="1"/>
      <w:numFmt w:val="lowerLetter"/>
      <w:lvlText w:val="%8."/>
      <w:lvlJc w:val="left"/>
      <w:pPr>
        <w:ind w:left="6469" w:hanging="360"/>
      </w:pPr>
    </w:lvl>
    <w:lvl w:ilvl="8" w:tplc="0423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7" w15:restartNumberingAfterBreak="0">
    <w:nsid w:val="30F431C0"/>
    <w:multiLevelType w:val="hybridMultilevel"/>
    <w:tmpl w:val="8E083ED2"/>
    <w:lvl w:ilvl="0" w:tplc="35D6A29C">
      <w:start w:val="1"/>
      <w:numFmt w:val="bullet"/>
      <w:lvlText w:val="­"/>
      <w:lvlJc w:val="left"/>
      <w:pPr>
        <w:ind w:left="1429" w:hanging="360"/>
      </w:pPr>
      <w:rPr>
        <w:rFonts w:ascii="Courier New" w:hAnsi="Courier New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362F6E03"/>
    <w:multiLevelType w:val="hybridMultilevel"/>
    <w:tmpl w:val="C84C9048"/>
    <w:lvl w:ilvl="0" w:tplc="1E505308">
      <w:start w:val="1"/>
      <w:numFmt w:val="bullet"/>
      <w:pStyle w:val="a1"/>
      <w:lvlText w:val=""/>
      <w:lvlJc w:val="left"/>
      <w:pPr>
        <w:tabs>
          <w:tab w:val="num" w:pos="680"/>
        </w:tabs>
        <w:ind w:left="0" w:firstLine="340"/>
      </w:pPr>
      <w:rPr>
        <w:rFonts w:ascii="Symbol" w:hAnsi="Symbol" w:hint="default"/>
      </w:rPr>
    </w:lvl>
    <w:lvl w:ilvl="1" w:tplc="0423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23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23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23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23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23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23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23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C176C73"/>
    <w:multiLevelType w:val="hybridMultilevel"/>
    <w:tmpl w:val="1944ACC2"/>
    <w:lvl w:ilvl="0" w:tplc="62EC7E64">
      <w:start w:val="1"/>
      <w:numFmt w:val="bullet"/>
      <w:lvlText w:val="–"/>
      <w:lvlJc w:val="left"/>
      <w:pPr>
        <w:ind w:left="1571" w:hanging="360"/>
      </w:pPr>
      <w:rPr>
        <w:rFonts w:ascii="Times New Roman" w:hAnsi="Times New Roman" w:cs="Times New Roman" w:hint="default"/>
        <w:color w:val="auto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0" w15:restartNumberingAfterBreak="0">
    <w:nsid w:val="41FE788F"/>
    <w:multiLevelType w:val="hybridMultilevel"/>
    <w:tmpl w:val="C45ED3DC"/>
    <w:lvl w:ilvl="0" w:tplc="35D6A29C">
      <w:start w:val="1"/>
      <w:numFmt w:val="bullet"/>
      <w:lvlText w:val="­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3804980"/>
    <w:multiLevelType w:val="hybridMultilevel"/>
    <w:tmpl w:val="EAFA1890"/>
    <w:lvl w:ilvl="0" w:tplc="04190011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2" w15:restartNumberingAfterBreak="0">
    <w:nsid w:val="43BB163F"/>
    <w:multiLevelType w:val="hybridMultilevel"/>
    <w:tmpl w:val="C3FE6964"/>
    <w:lvl w:ilvl="0" w:tplc="B97417E8">
      <w:start w:val="1"/>
      <w:numFmt w:val="bullet"/>
      <w:pStyle w:val="a2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3" w15:restartNumberingAfterBreak="0">
    <w:nsid w:val="47CC2F2F"/>
    <w:multiLevelType w:val="hybridMultilevel"/>
    <w:tmpl w:val="9F063E12"/>
    <w:lvl w:ilvl="0" w:tplc="35D6A29C">
      <w:start w:val="1"/>
      <w:numFmt w:val="bullet"/>
      <w:lvlText w:val="­"/>
      <w:lvlJc w:val="left"/>
      <w:pPr>
        <w:ind w:left="1571" w:hanging="360"/>
      </w:pPr>
      <w:rPr>
        <w:rFonts w:ascii="Courier New" w:hAnsi="Courier New" w:hint="default"/>
      </w:rPr>
    </w:lvl>
    <w:lvl w:ilvl="1" w:tplc="0423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23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23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23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23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23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23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23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4" w15:restartNumberingAfterBreak="0">
    <w:nsid w:val="4857745A"/>
    <w:multiLevelType w:val="multilevel"/>
    <w:tmpl w:val="0423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 w15:restartNumberingAfterBreak="0">
    <w:nsid w:val="4A515521"/>
    <w:multiLevelType w:val="hybridMultilevel"/>
    <w:tmpl w:val="372CF8DA"/>
    <w:lvl w:ilvl="0" w:tplc="35D6A29C">
      <w:start w:val="1"/>
      <w:numFmt w:val="bullet"/>
      <w:lvlText w:val="­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F553FCC"/>
    <w:multiLevelType w:val="multilevel"/>
    <w:tmpl w:val="0423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7" w15:restartNumberingAfterBreak="0">
    <w:nsid w:val="52706133"/>
    <w:multiLevelType w:val="hybridMultilevel"/>
    <w:tmpl w:val="594E7030"/>
    <w:lvl w:ilvl="0" w:tplc="35D6A29C">
      <w:start w:val="1"/>
      <w:numFmt w:val="bullet"/>
      <w:lvlText w:val="­"/>
      <w:lvlJc w:val="left"/>
      <w:pPr>
        <w:ind w:left="720" w:hanging="360"/>
      </w:pPr>
      <w:rPr>
        <w:rFonts w:ascii="Courier New" w:hAnsi="Courier New" w:hint="default"/>
      </w:rPr>
    </w:lvl>
    <w:lvl w:ilvl="1" w:tplc="042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3494D26"/>
    <w:multiLevelType w:val="multilevel"/>
    <w:tmpl w:val="0423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9" w15:restartNumberingAfterBreak="0">
    <w:nsid w:val="53EB189C"/>
    <w:multiLevelType w:val="hybridMultilevel"/>
    <w:tmpl w:val="DCCE50EC"/>
    <w:lvl w:ilvl="0" w:tplc="AC689696">
      <w:start w:val="1"/>
      <w:numFmt w:val="decimal"/>
      <w:lvlText w:val="%1)"/>
      <w:lvlJc w:val="left"/>
      <w:pPr>
        <w:tabs>
          <w:tab w:val="num" w:pos="1620"/>
        </w:tabs>
        <w:ind w:left="1620" w:hanging="360"/>
      </w:pPr>
      <w:rPr>
        <w:rFonts w:hint="default"/>
      </w:rPr>
    </w:lvl>
    <w:lvl w:ilvl="1" w:tplc="35D6A29C">
      <w:start w:val="1"/>
      <w:numFmt w:val="bullet"/>
      <w:lvlText w:val="­"/>
      <w:lvlJc w:val="left"/>
      <w:pPr>
        <w:tabs>
          <w:tab w:val="num" w:pos="2340"/>
        </w:tabs>
        <w:ind w:left="23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060"/>
        </w:tabs>
        <w:ind w:left="30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780"/>
        </w:tabs>
        <w:ind w:left="37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500"/>
        </w:tabs>
        <w:ind w:left="45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220"/>
        </w:tabs>
        <w:ind w:left="52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940"/>
        </w:tabs>
        <w:ind w:left="59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660"/>
        </w:tabs>
        <w:ind w:left="66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380"/>
        </w:tabs>
        <w:ind w:left="7380" w:hanging="360"/>
      </w:pPr>
      <w:rPr>
        <w:rFonts w:ascii="Wingdings" w:hAnsi="Wingdings" w:hint="default"/>
      </w:rPr>
    </w:lvl>
  </w:abstractNum>
  <w:abstractNum w:abstractNumId="30" w15:restartNumberingAfterBreak="0">
    <w:nsid w:val="66701619"/>
    <w:multiLevelType w:val="multilevel"/>
    <w:tmpl w:val="0423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1" w15:restartNumberingAfterBreak="0">
    <w:nsid w:val="6DFA4CBE"/>
    <w:multiLevelType w:val="multilevel"/>
    <w:tmpl w:val="7F42AEDC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2" w15:restartNumberingAfterBreak="0">
    <w:nsid w:val="7261362D"/>
    <w:multiLevelType w:val="multilevel"/>
    <w:tmpl w:val="0423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3" w15:restartNumberingAfterBreak="0">
    <w:nsid w:val="7859488B"/>
    <w:multiLevelType w:val="multilevel"/>
    <w:tmpl w:val="0423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4" w15:restartNumberingAfterBreak="0">
    <w:nsid w:val="7B500FA4"/>
    <w:multiLevelType w:val="hybridMultilevel"/>
    <w:tmpl w:val="2E0E4B24"/>
    <w:lvl w:ilvl="0" w:tplc="F4888F4E">
      <w:start w:val="1"/>
      <w:numFmt w:val="bullet"/>
      <w:lvlText w:val="–"/>
      <w:lvlJc w:val="left"/>
      <w:pPr>
        <w:ind w:left="1571" w:hanging="360"/>
      </w:pPr>
      <w:rPr>
        <w:rFonts w:ascii="Times New Roman" w:hAnsi="Times New Roman" w:cs="Times New Roman" w:hint="default"/>
        <w:color w:val="auto"/>
        <w:sz w:val="24"/>
        <w:szCs w:val="24"/>
      </w:rPr>
    </w:lvl>
    <w:lvl w:ilvl="1" w:tplc="0C10FD92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75F804FE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E820D594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314804A0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C9181938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F8B0FDB6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F43E9D14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934E8B50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5" w15:restartNumberingAfterBreak="0">
    <w:nsid w:val="7C4838B9"/>
    <w:multiLevelType w:val="multilevel"/>
    <w:tmpl w:val="FA7273F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6" w15:restartNumberingAfterBreak="0">
    <w:nsid w:val="7C4C3DCD"/>
    <w:multiLevelType w:val="multilevel"/>
    <w:tmpl w:val="0423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3"/>
  </w:num>
  <w:num w:numId="2">
    <w:abstractNumId w:val="18"/>
  </w:num>
  <w:num w:numId="3">
    <w:abstractNumId w:val="0"/>
  </w:num>
  <w:num w:numId="4">
    <w:abstractNumId w:val="19"/>
  </w:num>
  <w:num w:numId="5">
    <w:abstractNumId w:val="34"/>
  </w:num>
  <w:num w:numId="6">
    <w:abstractNumId w:val="8"/>
  </w:num>
  <w:num w:numId="7">
    <w:abstractNumId w:val="14"/>
  </w:num>
  <w:num w:numId="8">
    <w:abstractNumId w:val="12"/>
  </w:num>
  <w:num w:numId="9">
    <w:abstractNumId w:val="29"/>
  </w:num>
  <w:num w:numId="10">
    <w:abstractNumId w:val="25"/>
  </w:num>
  <w:num w:numId="11">
    <w:abstractNumId w:val="20"/>
  </w:num>
  <w:num w:numId="12">
    <w:abstractNumId w:val="17"/>
  </w:num>
  <w:num w:numId="13">
    <w:abstractNumId w:val="6"/>
  </w:num>
  <w:num w:numId="14">
    <w:abstractNumId w:val="27"/>
  </w:num>
  <w:num w:numId="15">
    <w:abstractNumId w:val="16"/>
  </w:num>
  <w:num w:numId="16">
    <w:abstractNumId w:val="36"/>
  </w:num>
  <w:num w:numId="17">
    <w:abstractNumId w:val="10"/>
  </w:num>
  <w:num w:numId="18">
    <w:abstractNumId w:val="32"/>
  </w:num>
  <w:num w:numId="19">
    <w:abstractNumId w:val="35"/>
  </w:num>
  <w:num w:numId="20">
    <w:abstractNumId w:val="24"/>
  </w:num>
  <w:num w:numId="21">
    <w:abstractNumId w:val="33"/>
  </w:num>
  <w:num w:numId="22">
    <w:abstractNumId w:val="15"/>
  </w:num>
  <w:num w:numId="23">
    <w:abstractNumId w:val="2"/>
    <w:lvlOverride w:ilvl="0">
      <w:lvl w:ilvl="0">
        <w:start w:val="1"/>
        <w:numFmt w:val="decimal"/>
        <w:suff w:val="space"/>
        <w:lvlText w:val="%1"/>
        <w:lvlJc w:val="left"/>
        <w:pPr>
          <w:ind w:left="0" w:firstLine="851"/>
        </w:pPr>
        <w:rPr>
          <w:rFonts w:ascii="Times New Roman" w:hAnsi="Times New Roman" w:hint="default"/>
          <w:b w:val="0"/>
          <w:i w:val="0"/>
          <w:sz w:val="24"/>
        </w:rPr>
      </w:lvl>
    </w:lvlOverride>
    <w:lvlOverride w:ilvl="1">
      <w:lvl w:ilvl="1">
        <w:start w:val="1"/>
        <w:numFmt w:val="decimal"/>
        <w:suff w:val="space"/>
        <w:lvlText w:val="%1.%2"/>
        <w:lvlJc w:val="left"/>
        <w:pPr>
          <w:ind w:left="1" w:firstLine="851"/>
        </w:pPr>
        <w:rPr>
          <w:rFonts w:ascii="Times New Roman" w:hAnsi="Times New Roman" w:hint="default"/>
          <w:b w:val="0"/>
          <w:i w:val="0"/>
          <w:sz w:val="24"/>
        </w:rPr>
      </w:lvl>
    </w:lvlOverride>
    <w:lvlOverride w:ilvl="2">
      <w:lvl w:ilvl="2">
        <w:start w:val="1"/>
        <w:numFmt w:val="decimal"/>
        <w:suff w:val="space"/>
        <w:lvlText w:val="%1.%2.%3"/>
        <w:lvlJc w:val="left"/>
        <w:pPr>
          <w:ind w:left="0" w:firstLine="851"/>
        </w:pPr>
        <w:rPr>
          <w:rFonts w:ascii="Times New Roman" w:hAnsi="Times New Roman" w:hint="default"/>
          <w:b w:val="0"/>
          <w:i w:val="0"/>
          <w:sz w:val="24"/>
        </w:rPr>
      </w:lvl>
    </w:lvlOverride>
    <w:lvlOverride w:ilvl="3">
      <w:lvl w:ilvl="3">
        <w:start w:val="1"/>
        <w:numFmt w:val="decimal"/>
        <w:lvlRestart w:val="1"/>
        <w:suff w:val="space"/>
        <w:lvlText w:val="Рисунок %1.%4 –"/>
        <w:lvlJc w:val="left"/>
        <w:pPr>
          <w:ind w:left="0" w:firstLine="0"/>
        </w:pPr>
        <w:rPr>
          <w:rFonts w:ascii="Times New Roman" w:hAnsi="Times New Roman" w:hint="default"/>
          <w:b w:val="0"/>
          <w:i w:val="0"/>
          <w:sz w:val="24"/>
        </w:rPr>
      </w:lvl>
    </w:lvlOverride>
    <w:lvlOverride w:ilvl="4">
      <w:lvl w:ilvl="4">
        <w:start w:val="1"/>
        <w:numFmt w:val="russianUpper"/>
        <w:lvlRestart w:val="0"/>
        <w:suff w:val="nothing"/>
        <w:lvlText w:val="ПРИЛОЖЕНИЕ %5"/>
        <w:lvlJc w:val="left"/>
        <w:pPr>
          <w:ind w:left="0" w:firstLine="0"/>
        </w:pPr>
        <w:rPr>
          <w:rFonts w:ascii="Times New Roman" w:hAnsi="Times New Roman" w:hint="default"/>
          <w:b w:val="0"/>
          <w:i w:val="0"/>
          <w:sz w:val="24"/>
        </w:rPr>
      </w:lvl>
    </w:lvlOverride>
    <w:lvlOverride w:ilvl="5">
      <w:lvl w:ilvl="5">
        <w:start w:val="1"/>
        <w:numFmt w:val="lowerRoman"/>
        <w:lvlText w:val="(%6)"/>
        <w:lvlJc w:val="left"/>
        <w:pPr>
          <w:tabs>
            <w:tab w:val="num" w:pos="1021"/>
          </w:tabs>
          <w:ind w:left="1531" w:hanging="6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tabs>
            <w:tab w:val="num" w:pos="1021"/>
          </w:tabs>
          <w:ind w:left="1531" w:hanging="68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tabs>
            <w:tab w:val="num" w:pos="1021"/>
          </w:tabs>
          <w:ind w:left="1531" w:hanging="68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left"/>
        <w:pPr>
          <w:tabs>
            <w:tab w:val="num" w:pos="1021"/>
          </w:tabs>
          <w:ind w:left="1531" w:hanging="680"/>
        </w:pPr>
        <w:rPr>
          <w:rFonts w:hint="default"/>
        </w:rPr>
      </w:lvl>
    </w:lvlOverride>
  </w:num>
  <w:num w:numId="24">
    <w:abstractNumId w:val="2"/>
  </w:num>
  <w:num w:numId="25">
    <w:abstractNumId w:val="28"/>
  </w:num>
  <w:num w:numId="26">
    <w:abstractNumId w:val="11"/>
  </w:num>
  <w:num w:numId="27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9"/>
  </w:num>
  <w:num w:numId="29">
    <w:abstractNumId w:val="3"/>
  </w:num>
  <w:num w:numId="30">
    <w:abstractNumId w:val="7"/>
  </w:num>
  <w:num w:numId="31">
    <w:abstractNumId w:val="30"/>
  </w:num>
  <w:num w:numId="32">
    <w:abstractNumId w:val="4"/>
  </w:num>
  <w:num w:numId="33">
    <w:abstractNumId w:val="26"/>
  </w:num>
  <w:num w:numId="34">
    <w:abstractNumId w:val="23"/>
  </w:num>
  <w:num w:numId="35">
    <w:abstractNumId w:val="5"/>
  </w:num>
  <w:num w:numId="36">
    <w:abstractNumId w:val="1"/>
  </w:num>
  <w:num w:numId="37">
    <w:abstractNumId w:val="2"/>
    <w:lvlOverride w:ilvl="0">
      <w:lvl w:ilvl="0">
        <w:start w:val="1"/>
        <w:numFmt w:val="decimal"/>
        <w:suff w:val="space"/>
        <w:lvlText w:val="%1"/>
        <w:lvlJc w:val="left"/>
        <w:pPr>
          <w:ind w:left="0" w:firstLine="851"/>
        </w:pPr>
        <w:rPr>
          <w:rFonts w:ascii="Times New Roman" w:hAnsi="Times New Roman" w:hint="default"/>
          <w:b w:val="0"/>
          <w:i w:val="0"/>
          <w:sz w:val="24"/>
        </w:rPr>
      </w:lvl>
    </w:lvlOverride>
    <w:lvlOverride w:ilvl="1">
      <w:lvl w:ilvl="1">
        <w:start w:val="1"/>
        <w:numFmt w:val="decimal"/>
        <w:suff w:val="space"/>
        <w:lvlText w:val="%1.%2"/>
        <w:lvlJc w:val="left"/>
        <w:pPr>
          <w:ind w:left="1" w:firstLine="851"/>
        </w:pPr>
        <w:rPr>
          <w:rFonts w:ascii="Times New Roman" w:hAnsi="Times New Roman" w:hint="default"/>
          <w:b w:val="0"/>
          <w:i w:val="0"/>
          <w:sz w:val="24"/>
        </w:rPr>
      </w:lvl>
    </w:lvlOverride>
    <w:lvlOverride w:ilvl="2">
      <w:lvl w:ilvl="2">
        <w:start w:val="1"/>
        <w:numFmt w:val="decimal"/>
        <w:suff w:val="space"/>
        <w:lvlText w:val="%1.%2.%3"/>
        <w:lvlJc w:val="left"/>
        <w:pPr>
          <w:ind w:left="0" w:firstLine="851"/>
        </w:pPr>
        <w:rPr>
          <w:rFonts w:ascii="Times New Roman" w:hAnsi="Times New Roman" w:hint="default"/>
          <w:b w:val="0"/>
          <w:i w:val="0"/>
          <w:sz w:val="24"/>
        </w:rPr>
      </w:lvl>
    </w:lvlOverride>
    <w:lvlOverride w:ilvl="3">
      <w:lvl w:ilvl="3">
        <w:start w:val="1"/>
        <w:numFmt w:val="decimal"/>
        <w:lvlRestart w:val="1"/>
        <w:suff w:val="space"/>
        <w:lvlText w:val="Рисунок %1.%4 –"/>
        <w:lvlJc w:val="left"/>
        <w:pPr>
          <w:ind w:left="2552" w:firstLine="0"/>
        </w:pPr>
        <w:rPr>
          <w:rFonts w:ascii="Times New Roman" w:hAnsi="Times New Roman" w:hint="default"/>
          <w:b w:val="0"/>
          <w:i w:val="0"/>
          <w:sz w:val="24"/>
        </w:rPr>
      </w:lvl>
    </w:lvlOverride>
    <w:lvlOverride w:ilvl="4">
      <w:lvl w:ilvl="4">
        <w:start w:val="1"/>
        <w:numFmt w:val="russianUpper"/>
        <w:lvlRestart w:val="0"/>
        <w:suff w:val="nothing"/>
        <w:lvlText w:val="ПРИЛОЖЕНИЕ %5"/>
        <w:lvlJc w:val="left"/>
        <w:pPr>
          <w:ind w:left="0" w:firstLine="0"/>
        </w:pPr>
        <w:rPr>
          <w:rFonts w:ascii="Times New Roman" w:hAnsi="Times New Roman" w:hint="default"/>
          <w:b w:val="0"/>
          <w:i w:val="0"/>
          <w:sz w:val="24"/>
        </w:rPr>
      </w:lvl>
    </w:lvlOverride>
    <w:lvlOverride w:ilvl="5">
      <w:lvl w:ilvl="5">
        <w:start w:val="1"/>
        <w:numFmt w:val="lowerRoman"/>
        <w:lvlText w:val="(%6)"/>
        <w:lvlJc w:val="left"/>
        <w:pPr>
          <w:tabs>
            <w:tab w:val="num" w:pos="1021"/>
          </w:tabs>
          <w:ind w:left="1531" w:hanging="6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tabs>
            <w:tab w:val="num" w:pos="1021"/>
          </w:tabs>
          <w:ind w:left="1531" w:hanging="68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tabs>
            <w:tab w:val="num" w:pos="1021"/>
          </w:tabs>
          <w:ind w:left="1531" w:hanging="68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left"/>
        <w:pPr>
          <w:tabs>
            <w:tab w:val="num" w:pos="1021"/>
          </w:tabs>
          <w:ind w:left="1531" w:hanging="680"/>
        </w:pPr>
        <w:rPr>
          <w:rFonts w:hint="default"/>
        </w:rPr>
      </w:lvl>
    </w:lvlOverride>
  </w:num>
  <w:num w:numId="38">
    <w:abstractNumId w:val="31"/>
  </w:num>
  <w:num w:numId="39">
    <w:abstractNumId w:val="22"/>
  </w:num>
  <w:num w:numId="40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141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04DEC"/>
    <w:rsid w:val="00000B3B"/>
    <w:rsid w:val="000075A8"/>
    <w:rsid w:val="00017250"/>
    <w:rsid w:val="0003049E"/>
    <w:rsid w:val="000461BB"/>
    <w:rsid w:val="00052160"/>
    <w:rsid w:val="00055164"/>
    <w:rsid w:val="00087CF5"/>
    <w:rsid w:val="000A6F89"/>
    <w:rsid w:val="000A7422"/>
    <w:rsid w:val="000B3B03"/>
    <w:rsid w:val="000C7AF7"/>
    <w:rsid w:val="000C7C44"/>
    <w:rsid w:val="000D3172"/>
    <w:rsid w:val="000D34C5"/>
    <w:rsid w:val="000F05C8"/>
    <w:rsid w:val="00100FAB"/>
    <w:rsid w:val="00101C99"/>
    <w:rsid w:val="00144724"/>
    <w:rsid w:val="001539F3"/>
    <w:rsid w:val="00180AB7"/>
    <w:rsid w:val="001859EB"/>
    <w:rsid w:val="00191972"/>
    <w:rsid w:val="001A113B"/>
    <w:rsid w:val="001A14E0"/>
    <w:rsid w:val="001C54A6"/>
    <w:rsid w:val="001D087E"/>
    <w:rsid w:val="001D2A0A"/>
    <w:rsid w:val="001D7A44"/>
    <w:rsid w:val="001F6C1C"/>
    <w:rsid w:val="002008D4"/>
    <w:rsid w:val="002177AB"/>
    <w:rsid w:val="002223FA"/>
    <w:rsid w:val="0022593E"/>
    <w:rsid w:val="00250154"/>
    <w:rsid w:val="002707EC"/>
    <w:rsid w:val="002802AF"/>
    <w:rsid w:val="002816F3"/>
    <w:rsid w:val="00283708"/>
    <w:rsid w:val="00287E2E"/>
    <w:rsid w:val="002B633D"/>
    <w:rsid w:val="002D2992"/>
    <w:rsid w:val="002D4B4C"/>
    <w:rsid w:val="002E4E0A"/>
    <w:rsid w:val="002E67D2"/>
    <w:rsid w:val="00305B87"/>
    <w:rsid w:val="00320B3F"/>
    <w:rsid w:val="00351685"/>
    <w:rsid w:val="003529C2"/>
    <w:rsid w:val="00355652"/>
    <w:rsid w:val="00360B65"/>
    <w:rsid w:val="00363793"/>
    <w:rsid w:val="00370D1F"/>
    <w:rsid w:val="003724A5"/>
    <w:rsid w:val="003739A4"/>
    <w:rsid w:val="003971E8"/>
    <w:rsid w:val="003C02A7"/>
    <w:rsid w:val="003E60A7"/>
    <w:rsid w:val="003F0313"/>
    <w:rsid w:val="003F0448"/>
    <w:rsid w:val="003F1965"/>
    <w:rsid w:val="003F687F"/>
    <w:rsid w:val="004209A4"/>
    <w:rsid w:val="004215BD"/>
    <w:rsid w:val="00427BC5"/>
    <w:rsid w:val="00442467"/>
    <w:rsid w:val="00451AFF"/>
    <w:rsid w:val="00472413"/>
    <w:rsid w:val="004853BF"/>
    <w:rsid w:val="0048641F"/>
    <w:rsid w:val="004C2592"/>
    <w:rsid w:val="004D0A64"/>
    <w:rsid w:val="004E5E56"/>
    <w:rsid w:val="0050339F"/>
    <w:rsid w:val="0051061D"/>
    <w:rsid w:val="00527FB8"/>
    <w:rsid w:val="00540F12"/>
    <w:rsid w:val="00553894"/>
    <w:rsid w:val="00564F3A"/>
    <w:rsid w:val="00581D93"/>
    <w:rsid w:val="00584974"/>
    <w:rsid w:val="00586657"/>
    <w:rsid w:val="005909A5"/>
    <w:rsid w:val="005B3DA1"/>
    <w:rsid w:val="005D5F69"/>
    <w:rsid w:val="005E3A22"/>
    <w:rsid w:val="005E4DA4"/>
    <w:rsid w:val="005F1BEB"/>
    <w:rsid w:val="005F4CA3"/>
    <w:rsid w:val="0062271E"/>
    <w:rsid w:val="00630799"/>
    <w:rsid w:val="0064727E"/>
    <w:rsid w:val="00665B9D"/>
    <w:rsid w:val="00677A4C"/>
    <w:rsid w:val="00680EA5"/>
    <w:rsid w:val="00686AFB"/>
    <w:rsid w:val="006A0DB7"/>
    <w:rsid w:val="006A532B"/>
    <w:rsid w:val="006A58A9"/>
    <w:rsid w:val="006C20F7"/>
    <w:rsid w:val="006C2570"/>
    <w:rsid w:val="006C42FC"/>
    <w:rsid w:val="006E7776"/>
    <w:rsid w:val="00701CC5"/>
    <w:rsid w:val="00707DB4"/>
    <w:rsid w:val="00717EFF"/>
    <w:rsid w:val="00743036"/>
    <w:rsid w:val="007479D8"/>
    <w:rsid w:val="007502C6"/>
    <w:rsid w:val="007603E5"/>
    <w:rsid w:val="00792C45"/>
    <w:rsid w:val="00796421"/>
    <w:rsid w:val="007B095D"/>
    <w:rsid w:val="007B1C45"/>
    <w:rsid w:val="007B614B"/>
    <w:rsid w:val="007C2A8B"/>
    <w:rsid w:val="007E2655"/>
    <w:rsid w:val="007F0221"/>
    <w:rsid w:val="007F6326"/>
    <w:rsid w:val="0081760D"/>
    <w:rsid w:val="00830CD8"/>
    <w:rsid w:val="00854D3A"/>
    <w:rsid w:val="00863150"/>
    <w:rsid w:val="00873007"/>
    <w:rsid w:val="00873E22"/>
    <w:rsid w:val="00875C14"/>
    <w:rsid w:val="008A5187"/>
    <w:rsid w:val="008C51F0"/>
    <w:rsid w:val="008D03A9"/>
    <w:rsid w:val="008F6760"/>
    <w:rsid w:val="00910BBB"/>
    <w:rsid w:val="00920BCE"/>
    <w:rsid w:val="00921C6E"/>
    <w:rsid w:val="00923F79"/>
    <w:rsid w:val="009437C6"/>
    <w:rsid w:val="0095218D"/>
    <w:rsid w:val="0095287E"/>
    <w:rsid w:val="009561C7"/>
    <w:rsid w:val="0096551C"/>
    <w:rsid w:val="009C389E"/>
    <w:rsid w:val="009D6410"/>
    <w:rsid w:val="009D73BA"/>
    <w:rsid w:val="009E4761"/>
    <w:rsid w:val="00A24AAA"/>
    <w:rsid w:val="00A3184C"/>
    <w:rsid w:val="00A33CE3"/>
    <w:rsid w:val="00A375AF"/>
    <w:rsid w:val="00A375B2"/>
    <w:rsid w:val="00A6164F"/>
    <w:rsid w:val="00A706AE"/>
    <w:rsid w:val="00A727DD"/>
    <w:rsid w:val="00A850D9"/>
    <w:rsid w:val="00A86FF5"/>
    <w:rsid w:val="00A94BE9"/>
    <w:rsid w:val="00AB565B"/>
    <w:rsid w:val="00AB7F0C"/>
    <w:rsid w:val="00AD57AE"/>
    <w:rsid w:val="00AD6F58"/>
    <w:rsid w:val="00AE5171"/>
    <w:rsid w:val="00AE578B"/>
    <w:rsid w:val="00B032B4"/>
    <w:rsid w:val="00B044ED"/>
    <w:rsid w:val="00B05A5C"/>
    <w:rsid w:val="00B10959"/>
    <w:rsid w:val="00B15D65"/>
    <w:rsid w:val="00B449BF"/>
    <w:rsid w:val="00B45A6F"/>
    <w:rsid w:val="00B567F7"/>
    <w:rsid w:val="00B610BA"/>
    <w:rsid w:val="00B62E4E"/>
    <w:rsid w:val="00B63C00"/>
    <w:rsid w:val="00B6492E"/>
    <w:rsid w:val="00B67115"/>
    <w:rsid w:val="00B70E15"/>
    <w:rsid w:val="00B77CE0"/>
    <w:rsid w:val="00B871CE"/>
    <w:rsid w:val="00B877F2"/>
    <w:rsid w:val="00B91B7C"/>
    <w:rsid w:val="00B92E15"/>
    <w:rsid w:val="00BA7FE1"/>
    <w:rsid w:val="00BB67C2"/>
    <w:rsid w:val="00BC691A"/>
    <w:rsid w:val="00BD6BAE"/>
    <w:rsid w:val="00BE2BC7"/>
    <w:rsid w:val="00BF1CDA"/>
    <w:rsid w:val="00C20641"/>
    <w:rsid w:val="00C34F22"/>
    <w:rsid w:val="00C707B4"/>
    <w:rsid w:val="00C82E71"/>
    <w:rsid w:val="00C97123"/>
    <w:rsid w:val="00CB112D"/>
    <w:rsid w:val="00CB53D3"/>
    <w:rsid w:val="00CD29BB"/>
    <w:rsid w:val="00CF3614"/>
    <w:rsid w:val="00CF5110"/>
    <w:rsid w:val="00D04DEC"/>
    <w:rsid w:val="00D208A0"/>
    <w:rsid w:val="00D3643A"/>
    <w:rsid w:val="00D376CC"/>
    <w:rsid w:val="00D60547"/>
    <w:rsid w:val="00D636A8"/>
    <w:rsid w:val="00D76120"/>
    <w:rsid w:val="00D81EBB"/>
    <w:rsid w:val="00D8354D"/>
    <w:rsid w:val="00D97433"/>
    <w:rsid w:val="00DA13C1"/>
    <w:rsid w:val="00DA48F1"/>
    <w:rsid w:val="00DF2735"/>
    <w:rsid w:val="00E01BA7"/>
    <w:rsid w:val="00E02470"/>
    <w:rsid w:val="00E17978"/>
    <w:rsid w:val="00E2125D"/>
    <w:rsid w:val="00E27878"/>
    <w:rsid w:val="00E30387"/>
    <w:rsid w:val="00E31F09"/>
    <w:rsid w:val="00E50A5D"/>
    <w:rsid w:val="00E51874"/>
    <w:rsid w:val="00E83159"/>
    <w:rsid w:val="00E942DE"/>
    <w:rsid w:val="00EB1737"/>
    <w:rsid w:val="00EB470A"/>
    <w:rsid w:val="00EC1A28"/>
    <w:rsid w:val="00EC68F1"/>
    <w:rsid w:val="00ED5ECC"/>
    <w:rsid w:val="00EE4AEE"/>
    <w:rsid w:val="00EF6F21"/>
    <w:rsid w:val="00F05EC7"/>
    <w:rsid w:val="00F15715"/>
    <w:rsid w:val="00F2539D"/>
    <w:rsid w:val="00F35139"/>
    <w:rsid w:val="00F51848"/>
    <w:rsid w:val="00F6317A"/>
    <w:rsid w:val="00F671B9"/>
    <w:rsid w:val="00F75541"/>
    <w:rsid w:val="00F8182C"/>
    <w:rsid w:val="00F87799"/>
    <w:rsid w:val="00FA2706"/>
    <w:rsid w:val="00FC4B11"/>
    <w:rsid w:val="00FE4830"/>
    <w:rsid w:val="00FF46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45A83265"/>
  <w15:docId w15:val="{FBDF2FAE-6450-4017-977A-41C4A3318C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sz w:val="24"/>
        <w:szCs w:val="24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iPriority="9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Number" w:semiHidden="1" w:unhideWhenUsed="1"/>
    <w:lsdException w:name="List 2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Subtitle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04DEC"/>
    <w:pPr>
      <w:widowControl w:val="0"/>
      <w:autoSpaceDE w:val="0"/>
      <w:autoSpaceDN w:val="0"/>
      <w:adjustRightInd w:val="0"/>
    </w:pPr>
  </w:style>
  <w:style w:type="paragraph" w:styleId="Heading1">
    <w:name w:val="heading 1"/>
    <w:basedOn w:val="Normal"/>
    <w:next w:val="Normal"/>
    <w:link w:val="Heading1Char"/>
    <w:qFormat/>
    <w:rsid w:val="002E67D2"/>
    <w:pPr>
      <w:keepNext/>
      <w:keepLines/>
      <w:widowControl/>
      <w:numPr>
        <w:numId w:val="22"/>
      </w:numPr>
      <w:autoSpaceDE/>
      <w:autoSpaceDN/>
      <w:adjustRightInd/>
      <w:spacing w:before="480" w:line="276" w:lineRule="auto"/>
      <w:outlineLvl w:val="0"/>
    </w:pPr>
    <w:rPr>
      <w:bCs/>
      <w:szCs w:val="28"/>
      <w:lang w:val="be-BY" w:eastAsia="be-BY"/>
    </w:rPr>
  </w:style>
  <w:style w:type="paragraph" w:styleId="Heading2">
    <w:name w:val="heading 2"/>
    <w:basedOn w:val="Normal"/>
    <w:next w:val="Normal"/>
    <w:link w:val="Heading2Char"/>
    <w:unhideWhenUsed/>
    <w:qFormat/>
    <w:rsid w:val="00B63C00"/>
    <w:pPr>
      <w:keepNext/>
      <w:keepLines/>
      <w:numPr>
        <w:ilvl w:val="1"/>
        <w:numId w:val="22"/>
      </w:numPr>
      <w:spacing w:before="200"/>
      <w:outlineLvl w:val="1"/>
    </w:pPr>
    <w:rPr>
      <w:rFonts w:eastAsiaTheme="majorEastAsia" w:cstheme="majorBidi"/>
      <w:bCs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63C00"/>
    <w:pPr>
      <w:keepNext/>
      <w:keepLines/>
      <w:numPr>
        <w:ilvl w:val="2"/>
        <w:numId w:val="22"/>
      </w:numPr>
      <w:spacing w:before="200"/>
      <w:outlineLvl w:val="2"/>
    </w:pPr>
    <w:rPr>
      <w:rFonts w:eastAsiaTheme="majorEastAsia" w:cstheme="majorBidi"/>
      <w:bCs/>
    </w:rPr>
  </w:style>
  <w:style w:type="paragraph" w:styleId="Heading4">
    <w:name w:val="heading 4"/>
    <w:basedOn w:val="Normal"/>
    <w:next w:val="Normal"/>
    <w:link w:val="Heading4Char"/>
    <w:unhideWhenUsed/>
    <w:qFormat/>
    <w:rsid w:val="00A727DD"/>
    <w:pPr>
      <w:keepNext/>
      <w:keepLines/>
      <w:numPr>
        <w:ilvl w:val="3"/>
        <w:numId w:val="22"/>
      </w:numPr>
      <w:spacing w:before="200" w:line="360" w:lineRule="auto"/>
      <w:ind w:left="0" w:firstLine="0"/>
      <w:outlineLvl w:val="3"/>
    </w:pPr>
    <w:rPr>
      <w:rFonts w:eastAsiaTheme="majorEastAsia" w:cstheme="majorBidi"/>
      <w:bCs/>
      <w:iCs/>
    </w:rPr>
  </w:style>
  <w:style w:type="paragraph" w:styleId="Heading5">
    <w:name w:val="heading 5"/>
    <w:basedOn w:val="Normal"/>
    <w:next w:val="Normal"/>
    <w:link w:val="Heading5Char"/>
    <w:unhideWhenUsed/>
    <w:qFormat/>
    <w:rsid w:val="009561C7"/>
    <w:pPr>
      <w:keepNext/>
      <w:keepLines/>
      <w:numPr>
        <w:ilvl w:val="4"/>
        <w:numId w:val="22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semiHidden/>
    <w:unhideWhenUsed/>
    <w:qFormat/>
    <w:rsid w:val="009561C7"/>
    <w:pPr>
      <w:keepNext/>
      <w:keepLines/>
      <w:numPr>
        <w:ilvl w:val="5"/>
        <w:numId w:val="22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semiHidden/>
    <w:unhideWhenUsed/>
    <w:qFormat/>
    <w:rsid w:val="009561C7"/>
    <w:pPr>
      <w:keepNext/>
      <w:keepLines/>
      <w:numPr>
        <w:ilvl w:val="6"/>
        <w:numId w:val="22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9561C7"/>
    <w:pPr>
      <w:keepNext/>
      <w:keepLines/>
      <w:numPr>
        <w:ilvl w:val="7"/>
        <w:numId w:val="22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9561C7"/>
    <w:pPr>
      <w:keepNext/>
      <w:keepLines/>
      <w:numPr>
        <w:ilvl w:val="8"/>
        <w:numId w:val="22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rsid w:val="00D04DEC"/>
    <w:pPr>
      <w:tabs>
        <w:tab w:val="center" w:pos="4677"/>
        <w:tab w:val="right" w:pos="9355"/>
      </w:tabs>
    </w:pPr>
  </w:style>
  <w:style w:type="character" w:customStyle="1" w:styleId="HeaderChar">
    <w:name w:val="Header Char"/>
    <w:basedOn w:val="DefaultParagraphFont"/>
    <w:link w:val="Header"/>
    <w:uiPriority w:val="99"/>
    <w:rsid w:val="00D04DEC"/>
  </w:style>
  <w:style w:type="character" w:styleId="PageNumber">
    <w:name w:val="page number"/>
    <w:basedOn w:val="DefaultParagraphFont"/>
    <w:rsid w:val="00D04DEC"/>
  </w:style>
  <w:style w:type="paragraph" w:styleId="Footer">
    <w:name w:val="footer"/>
    <w:basedOn w:val="Normal"/>
    <w:link w:val="FooterChar"/>
    <w:rsid w:val="003529C2"/>
    <w:pPr>
      <w:tabs>
        <w:tab w:val="center" w:pos="4677"/>
        <w:tab w:val="right" w:pos="9355"/>
      </w:tabs>
    </w:pPr>
  </w:style>
  <w:style w:type="character" w:customStyle="1" w:styleId="FooterChar">
    <w:name w:val="Footer Char"/>
    <w:basedOn w:val="DefaultParagraphFont"/>
    <w:link w:val="Footer"/>
    <w:rsid w:val="003529C2"/>
  </w:style>
  <w:style w:type="paragraph" w:styleId="TOC1">
    <w:name w:val="toc 1"/>
    <w:basedOn w:val="Normal"/>
    <w:next w:val="Normal"/>
    <w:autoRedefine/>
    <w:uiPriority w:val="39"/>
    <w:unhideWhenUsed/>
    <w:qFormat/>
    <w:rsid w:val="00665B9D"/>
    <w:pPr>
      <w:widowControl/>
      <w:tabs>
        <w:tab w:val="right" w:leader="dot" w:pos="9345"/>
      </w:tabs>
      <w:autoSpaceDE/>
      <w:autoSpaceDN/>
      <w:adjustRightInd/>
      <w:spacing w:after="100" w:line="360" w:lineRule="auto"/>
      <w:jc w:val="both"/>
    </w:pPr>
    <w:rPr>
      <w:rFonts w:ascii="Calibri" w:hAnsi="Calibri"/>
      <w:sz w:val="22"/>
      <w:szCs w:val="22"/>
      <w:lang w:val="be-BY" w:eastAsia="be-BY"/>
    </w:rPr>
  </w:style>
  <w:style w:type="character" w:styleId="Hyperlink">
    <w:name w:val="Hyperlink"/>
    <w:basedOn w:val="DefaultParagraphFont"/>
    <w:rsid w:val="00E50A5D"/>
    <w:rPr>
      <w:color w:val="0000FF" w:themeColor="hyperlink"/>
      <w:u w:val="single"/>
    </w:rPr>
  </w:style>
  <w:style w:type="paragraph" w:customStyle="1" w:styleId="Style2">
    <w:name w:val="Style2"/>
    <w:basedOn w:val="Normal"/>
    <w:rsid w:val="002E67D2"/>
    <w:pPr>
      <w:widowControl/>
      <w:autoSpaceDE/>
      <w:autoSpaceDN/>
      <w:adjustRightInd/>
      <w:spacing w:line="360" w:lineRule="auto"/>
      <w:jc w:val="both"/>
    </w:pPr>
    <w:rPr>
      <w:sz w:val="28"/>
      <w:lang w:val="en-US"/>
    </w:rPr>
  </w:style>
  <w:style w:type="character" w:customStyle="1" w:styleId="Heading1Char">
    <w:name w:val="Heading 1 Char"/>
    <w:basedOn w:val="DefaultParagraphFont"/>
    <w:link w:val="Heading1"/>
    <w:rsid w:val="002E67D2"/>
    <w:rPr>
      <w:bCs/>
      <w:szCs w:val="28"/>
      <w:lang w:val="be-BY" w:eastAsia="be-BY"/>
    </w:rPr>
  </w:style>
  <w:style w:type="paragraph" w:customStyle="1" w:styleId="a3">
    <w:name w:val="Рисунок"/>
    <w:basedOn w:val="Normal"/>
    <w:next w:val="Signature"/>
    <w:qFormat/>
    <w:rsid w:val="008A5187"/>
    <w:pPr>
      <w:keepNext/>
      <w:widowControl/>
      <w:autoSpaceDE/>
      <w:autoSpaceDN/>
      <w:adjustRightInd/>
      <w:spacing w:line="360" w:lineRule="auto"/>
      <w:ind w:left="-340"/>
      <w:jc w:val="center"/>
    </w:pPr>
    <w:rPr>
      <w:rFonts w:eastAsia="SimSun"/>
      <w:lang w:eastAsia="zh-CN"/>
    </w:rPr>
  </w:style>
  <w:style w:type="paragraph" w:styleId="Signature">
    <w:name w:val="Signature"/>
    <w:basedOn w:val="Normal"/>
    <w:link w:val="SignatureChar"/>
    <w:rsid w:val="008A5187"/>
    <w:pPr>
      <w:ind w:left="4252"/>
    </w:pPr>
  </w:style>
  <w:style w:type="character" w:customStyle="1" w:styleId="SignatureChar">
    <w:name w:val="Signature Char"/>
    <w:basedOn w:val="DefaultParagraphFont"/>
    <w:link w:val="Signature"/>
    <w:rsid w:val="008A5187"/>
  </w:style>
  <w:style w:type="paragraph" w:styleId="BalloonText">
    <w:name w:val="Balloon Text"/>
    <w:basedOn w:val="Normal"/>
    <w:link w:val="BalloonTextChar"/>
    <w:rsid w:val="008A5187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8A5187"/>
    <w:rPr>
      <w:rFonts w:ascii="Tahoma" w:hAnsi="Tahoma" w:cs="Tahoma"/>
      <w:sz w:val="16"/>
      <w:szCs w:val="16"/>
    </w:rPr>
  </w:style>
  <w:style w:type="paragraph" w:customStyle="1" w:styleId="a4">
    <w:name w:val="Параграф"/>
    <w:basedOn w:val="Normal"/>
    <w:link w:val="a5"/>
    <w:rsid w:val="008F6760"/>
    <w:pPr>
      <w:widowControl/>
      <w:autoSpaceDE/>
      <w:autoSpaceDN/>
      <w:adjustRightInd/>
      <w:spacing w:line="360" w:lineRule="auto"/>
      <w:ind w:firstLine="851"/>
      <w:contextualSpacing/>
      <w:jc w:val="both"/>
    </w:pPr>
    <w:rPr>
      <w:rFonts w:eastAsia="SimSun"/>
      <w:lang w:eastAsia="zh-CN"/>
    </w:rPr>
  </w:style>
  <w:style w:type="character" w:customStyle="1" w:styleId="a5">
    <w:name w:val="Параграф Знак"/>
    <w:link w:val="a4"/>
    <w:rsid w:val="008F6760"/>
    <w:rPr>
      <w:rFonts w:eastAsia="SimSun"/>
      <w:sz w:val="24"/>
      <w:szCs w:val="24"/>
      <w:lang w:eastAsia="zh-CN"/>
    </w:rPr>
  </w:style>
  <w:style w:type="paragraph" w:customStyle="1" w:styleId="a1">
    <w:name w:val="Ненумерованный список"/>
    <w:basedOn w:val="Normal"/>
    <w:rsid w:val="008F6760"/>
    <w:pPr>
      <w:widowControl/>
      <w:numPr>
        <w:numId w:val="2"/>
      </w:numPr>
      <w:tabs>
        <w:tab w:val="left" w:pos="1134"/>
      </w:tabs>
      <w:autoSpaceDE/>
      <w:autoSpaceDN/>
      <w:adjustRightInd/>
      <w:spacing w:line="360" w:lineRule="auto"/>
      <w:jc w:val="both"/>
    </w:pPr>
    <w:rPr>
      <w:rFonts w:eastAsia="SimSun"/>
      <w:lang w:eastAsia="zh-CN"/>
    </w:rPr>
  </w:style>
  <w:style w:type="paragraph" w:customStyle="1" w:styleId="Style1">
    <w:name w:val="Style1"/>
    <w:basedOn w:val="Normal"/>
    <w:rsid w:val="008F6760"/>
    <w:pPr>
      <w:widowControl/>
      <w:autoSpaceDE/>
      <w:autoSpaceDN/>
      <w:adjustRightInd/>
      <w:spacing w:before="120" w:after="120" w:line="360" w:lineRule="auto"/>
      <w:ind w:firstLine="708"/>
      <w:jc w:val="both"/>
    </w:pPr>
    <w:rPr>
      <w:sz w:val="28"/>
      <w:szCs w:val="28"/>
    </w:rPr>
  </w:style>
  <w:style w:type="character" w:customStyle="1" w:styleId="apple-converted-space">
    <w:name w:val="apple-converted-space"/>
    <w:rsid w:val="008F6760"/>
  </w:style>
  <w:style w:type="character" w:styleId="Strong">
    <w:name w:val="Strong"/>
    <w:uiPriority w:val="22"/>
    <w:qFormat/>
    <w:rsid w:val="008F6760"/>
    <w:rPr>
      <w:b/>
      <w:bCs/>
    </w:rPr>
  </w:style>
  <w:style w:type="paragraph" w:styleId="NormalWeb">
    <w:name w:val="Normal (Web)"/>
    <w:basedOn w:val="Normal"/>
    <w:uiPriority w:val="99"/>
    <w:unhideWhenUsed/>
    <w:rsid w:val="00052160"/>
    <w:pPr>
      <w:widowControl/>
      <w:autoSpaceDE/>
      <w:autoSpaceDN/>
      <w:adjustRightInd/>
      <w:spacing w:before="100" w:beforeAutospacing="1" w:after="100" w:afterAutospacing="1"/>
    </w:pPr>
  </w:style>
  <w:style w:type="character" w:styleId="Emphasis">
    <w:name w:val="Emphasis"/>
    <w:basedOn w:val="DefaultParagraphFont"/>
    <w:uiPriority w:val="20"/>
    <w:qFormat/>
    <w:rsid w:val="00052160"/>
    <w:rPr>
      <w:i/>
      <w:iCs/>
    </w:rPr>
  </w:style>
  <w:style w:type="character" w:customStyle="1" w:styleId="FontStyle19">
    <w:name w:val="Font Style19"/>
    <w:basedOn w:val="DefaultParagraphFont"/>
    <w:rsid w:val="001539F3"/>
    <w:rPr>
      <w:rFonts w:ascii="Times New Roman" w:hAnsi="Times New Roman" w:cs="Times New Roman"/>
      <w:sz w:val="22"/>
      <w:szCs w:val="22"/>
    </w:rPr>
  </w:style>
  <w:style w:type="paragraph" w:styleId="ListParagraph">
    <w:name w:val="List Paragraph"/>
    <w:basedOn w:val="Normal"/>
    <w:link w:val="ListParagraphChar"/>
    <w:uiPriority w:val="34"/>
    <w:qFormat/>
    <w:rsid w:val="00792C45"/>
    <w:pPr>
      <w:widowControl/>
      <w:autoSpaceDE/>
      <w:autoSpaceDN/>
      <w:adjustRightInd/>
      <w:spacing w:line="360" w:lineRule="auto"/>
      <w:ind w:left="720" w:firstLine="851"/>
      <w:contextualSpacing/>
      <w:jc w:val="both"/>
    </w:pPr>
    <w:rPr>
      <w:szCs w:val="22"/>
      <w:lang w:eastAsia="en-US"/>
    </w:rPr>
  </w:style>
  <w:style w:type="character" w:customStyle="1" w:styleId="ListParagraphChar">
    <w:name w:val="List Paragraph Char"/>
    <w:link w:val="ListParagraph"/>
    <w:uiPriority w:val="34"/>
    <w:locked/>
    <w:rsid w:val="00792C45"/>
    <w:rPr>
      <w:sz w:val="24"/>
      <w:szCs w:val="22"/>
      <w:lang w:eastAsia="en-US"/>
    </w:rPr>
  </w:style>
  <w:style w:type="character" w:customStyle="1" w:styleId="Heading2Char">
    <w:name w:val="Heading 2 Char"/>
    <w:basedOn w:val="DefaultParagraphFont"/>
    <w:link w:val="Heading2"/>
    <w:rsid w:val="00B63C00"/>
    <w:rPr>
      <w:rFonts w:eastAsiaTheme="majorEastAsia" w:cstheme="majorBidi"/>
      <w:bCs/>
      <w:szCs w:val="26"/>
    </w:rPr>
  </w:style>
  <w:style w:type="paragraph" w:styleId="Subtitle">
    <w:name w:val="Subtitle"/>
    <w:basedOn w:val="Normal"/>
    <w:next w:val="Normal"/>
    <w:link w:val="SubtitleChar"/>
    <w:qFormat/>
    <w:rsid w:val="00EC1A28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</w:rPr>
  </w:style>
  <w:style w:type="character" w:customStyle="1" w:styleId="SubtitleChar">
    <w:name w:val="Subtitle Char"/>
    <w:basedOn w:val="DefaultParagraphFont"/>
    <w:link w:val="Subtitle"/>
    <w:rsid w:val="00EC1A28"/>
    <w:rPr>
      <w:rFonts w:asciiTheme="majorHAnsi" w:eastAsiaTheme="majorEastAsia" w:hAnsiTheme="majorHAnsi" w:cstheme="majorBidi"/>
      <w:i/>
      <w:iCs/>
      <w:color w:val="4F81BD" w:themeColor="accent1"/>
      <w:spacing w:val="15"/>
    </w:rPr>
  </w:style>
  <w:style w:type="paragraph" w:styleId="Title">
    <w:name w:val="Title"/>
    <w:basedOn w:val="Normal"/>
    <w:next w:val="Normal"/>
    <w:link w:val="TitleChar"/>
    <w:qFormat/>
    <w:rsid w:val="00EC1A28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rsid w:val="00EC1A28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3Char">
    <w:name w:val="Heading 3 Char"/>
    <w:basedOn w:val="DefaultParagraphFont"/>
    <w:link w:val="Heading3"/>
    <w:uiPriority w:val="9"/>
    <w:rsid w:val="00B63C00"/>
    <w:rPr>
      <w:rFonts w:eastAsiaTheme="majorEastAsia" w:cstheme="majorBidi"/>
      <w:bCs/>
    </w:rPr>
  </w:style>
  <w:style w:type="character" w:customStyle="1" w:styleId="Heading4Char">
    <w:name w:val="Heading 4 Char"/>
    <w:basedOn w:val="DefaultParagraphFont"/>
    <w:link w:val="Heading4"/>
    <w:rsid w:val="00A727DD"/>
    <w:rPr>
      <w:rFonts w:eastAsiaTheme="majorEastAsia" w:cstheme="majorBidi"/>
      <w:bCs/>
      <w:iCs/>
    </w:rPr>
  </w:style>
  <w:style w:type="character" w:customStyle="1" w:styleId="Heading5Char">
    <w:name w:val="Heading 5 Char"/>
    <w:basedOn w:val="DefaultParagraphFont"/>
    <w:link w:val="Heading5"/>
    <w:rsid w:val="009561C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semiHidden/>
    <w:rsid w:val="009561C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semiHidden/>
    <w:rsid w:val="009561C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semiHidden/>
    <w:rsid w:val="009561C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semiHidden/>
    <w:rsid w:val="009561C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numbering" w:customStyle="1" w:styleId="a">
    <w:name w:val="Нумерация: заголовки + рисунки"/>
    <w:uiPriority w:val="99"/>
    <w:rsid w:val="00796421"/>
    <w:pPr>
      <w:numPr>
        <w:numId w:val="24"/>
      </w:numPr>
    </w:pPr>
  </w:style>
  <w:style w:type="paragraph" w:customStyle="1" w:styleId="a6">
    <w:name w:val="Рисунок подпись"/>
    <w:next w:val="Normal"/>
    <w:link w:val="Char"/>
    <w:qFormat/>
    <w:rsid w:val="00796421"/>
    <w:pPr>
      <w:jc w:val="center"/>
    </w:pPr>
    <w:rPr>
      <w:szCs w:val="22"/>
      <w:lang w:eastAsia="en-US"/>
    </w:rPr>
  </w:style>
  <w:style w:type="paragraph" w:customStyle="1" w:styleId="a7">
    <w:name w:val="Заголовок Приложение"/>
    <w:basedOn w:val="Heading1"/>
    <w:next w:val="Normal"/>
    <w:qFormat/>
    <w:rsid w:val="00796421"/>
    <w:pPr>
      <w:keepNext w:val="0"/>
      <w:keepLines w:val="0"/>
      <w:numPr>
        <w:numId w:val="0"/>
      </w:numPr>
      <w:spacing w:before="0" w:line="360" w:lineRule="auto"/>
      <w:contextualSpacing/>
      <w:jc w:val="right"/>
    </w:pPr>
    <w:rPr>
      <w:bCs w:val="0"/>
      <w:lang w:val="ru-RU" w:eastAsia="en-US"/>
    </w:rPr>
  </w:style>
  <w:style w:type="character" w:customStyle="1" w:styleId="Char">
    <w:name w:val="Рисунок подпись Char"/>
    <w:basedOn w:val="DefaultParagraphFont"/>
    <w:link w:val="a6"/>
    <w:rsid w:val="00796421"/>
    <w:rPr>
      <w:szCs w:val="22"/>
      <w:lang w:eastAsia="en-US"/>
    </w:rPr>
  </w:style>
  <w:style w:type="paragraph" w:customStyle="1" w:styleId="TEXTKP">
    <w:name w:val="TEXT_KP"/>
    <w:basedOn w:val="Normal"/>
    <w:link w:val="TEXTKP0"/>
    <w:qFormat/>
    <w:rsid w:val="00AE5171"/>
    <w:pPr>
      <w:widowControl/>
      <w:autoSpaceDE/>
      <w:autoSpaceDN/>
      <w:adjustRightInd/>
      <w:spacing w:line="360" w:lineRule="auto"/>
      <w:ind w:firstLine="851"/>
      <w:contextualSpacing/>
      <w:jc w:val="both"/>
    </w:pPr>
    <w:rPr>
      <w:szCs w:val="22"/>
      <w:lang w:eastAsia="en-US"/>
    </w:rPr>
  </w:style>
  <w:style w:type="character" w:customStyle="1" w:styleId="TEXTKP0">
    <w:name w:val="TEXT_KP Знак"/>
    <w:basedOn w:val="DefaultParagraphFont"/>
    <w:link w:val="TEXTKP"/>
    <w:rsid w:val="00AE5171"/>
    <w:rPr>
      <w:szCs w:val="22"/>
      <w:lang w:eastAsia="en-US"/>
    </w:rPr>
  </w:style>
  <w:style w:type="numbering" w:customStyle="1" w:styleId="a0">
    <w:name w:val="список"/>
    <w:uiPriority w:val="99"/>
    <w:rsid w:val="009D73BA"/>
    <w:pPr>
      <w:numPr>
        <w:numId w:val="28"/>
      </w:numPr>
    </w:pPr>
  </w:style>
  <w:style w:type="paragraph" w:customStyle="1" w:styleId="a2">
    <w:name w:val="!Список"/>
    <w:basedOn w:val="ListParagraph"/>
    <w:qFormat/>
    <w:rsid w:val="0003049E"/>
    <w:pPr>
      <w:numPr>
        <w:numId w:val="39"/>
      </w:numPr>
      <w:tabs>
        <w:tab w:val="num" w:pos="360"/>
        <w:tab w:val="left" w:pos="1134"/>
      </w:tabs>
      <w:ind w:left="0" w:firstLine="851"/>
    </w:pPr>
    <w:rPr>
      <w:rFonts w:eastAsia="Calibri"/>
      <w:szCs w:val="24"/>
    </w:rPr>
  </w:style>
  <w:style w:type="paragraph" w:customStyle="1" w:styleId="a8">
    <w:name w:val="!Основной текст"/>
    <w:basedOn w:val="Normal"/>
    <w:qFormat/>
    <w:rsid w:val="0003049E"/>
    <w:pPr>
      <w:widowControl/>
      <w:autoSpaceDE/>
      <w:autoSpaceDN/>
      <w:adjustRightInd/>
      <w:spacing w:line="360" w:lineRule="auto"/>
      <w:ind w:firstLine="851"/>
      <w:jc w:val="both"/>
    </w:pPr>
    <w:rPr>
      <w:rFonts w:eastAsia="Calibri"/>
      <w:lang w:eastAsia="en-US"/>
    </w:rPr>
  </w:style>
  <w:style w:type="paragraph" w:customStyle="1" w:styleId="a9">
    <w:name w:val="!Подраздел"/>
    <w:basedOn w:val="Heading2"/>
    <w:next w:val="Normal"/>
    <w:qFormat/>
    <w:rsid w:val="00923F79"/>
    <w:pPr>
      <w:keepNext w:val="0"/>
      <w:keepLines w:val="0"/>
      <w:widowControl/>
      <w:numPr>
        <w:ilvl w:val="0"/>
        <w:numId w:val="0"/>
      </w:numPr>
      <w:autoSpaceDE/>
      <w:autoSpaceDN/>
      <w:adjustRightInd/>
      <w:spacing w:before="0" w:line="360" w:lineRule="auto"/>
      <w:ind w:firstLine="851"/>
    </w:pPr>
    <w:rPr>
      <w:rFonts w:eastAsia="Calibri" w:cs="Times New Roman"/>
      <w:bCs w:val="0"/>
      <w:szCs w:val="24"/>
      <w:lang w:eastAsia="en-US"/>
    </w:rPr>
  </w:style>
  <w:style w:type="paragraph" w:customStyle="1" w:styleId="TableText">
    <w:name w:val="TableText"/>
    <w:rsid w:val="00101C99"/>
    <w:pPr>
      <w:spacing w:before="60" w:after="60"/>
    </w:pPr>
    <w:rPr>
      <w:noProof/>
      <w:sz w:val="20"/>
      <w:szCs w:val="20"/>
      <w:lang w:val="en-US" w:eastAsia="en-US"/>
    </w:rPr>
  </w:style>
  <w:style w:type="table" w:styleId="TableGrid">
    <w:name w:val="Table Grid"/>
    <w:basedOn w:val="TableNormal"/>
    <w:uiPriority w:val="39"/>
    <w:rsid w:val="00F35139"/>
    <w:rPr>
      <w:rFonts w:asciiTheme="minorHAnsi" w:eastAsia="SimSun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8581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800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338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023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84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926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4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124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166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943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814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5.png"/><Relationship Id="rId10" Type="http://schemas.openxmlformats.org/officeDocument/2006/relationships/image" Target="media/image3.png"/><Relationship Id="rId19" Type="http://schemas.openxmlformats.org/officeDocument/2006/relationships/package" Target="embeddings/Microsoft_Visio_Drawing444111111.vsdx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4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067FDDC-5368-4A8E-A4BB-A1634A4DC5F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</TotalTime>
  <Pages>31</Pages>
  <Words>6401</Words>
  <Characters>36491</Characters>
  <Application>Microsoft Office Word</Application>
  <DocSecurity>0</DocSecurity>
  <Lines>304</Lines>
  <Paragraphs>85</Paragraphs>
  <ScaleCrop>false</ScaleCrop>
  <HeadingPairs>
    <vt:vector size="6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  <vt:variant>
        <vt:lpstr>Заголовки</vt:lpstr>
      </vt:variant>
      <vt:variant>
        <vt:i4>57</vt:i4>
      </vt:variant>
    </vt:vector>
  </HeadingPairs>
  <TitlesOfParts>
    <vt:vector size="59" baseType="lpstr">
      <vt:lpstr/>
      <vt:lpstr/>
      <vt:lpstr>ВВЕДЕНИЕ</vt:lpstr>
      <vt:lpstr>ПРЕДМЕТ РАЗРАБОТКИ В КОНТЕКСТЕ AS-IS И TO-BE</vt:lpstr>
      <vt:lpstr>    Обзор состояния вопроса </vt:lpstr>
      <vt:lpstr>    Модель AS-IS</vt:lpstr>
      <vt:lpstr>    Модель TO-BE</vt:lpstr>
      <vt:lpstr>ЦЕЛЬ И ЗАДАЧИ ПРОЕКТА</vt:lpstr>
      <vt:lpstr>ЛОГИЧЕСКОЕ МОДЕЛИРОВАНИЕ</vt:lpstr>
      <vt:lpstr/>
      <vt:lpstr/>
      <vt:lpstr/>
      <vt:lpstr>    Выбор методологий моделирования и инструментария</vt:lpstr>
      <vt:lpstr>    Разработка диаграмм вариантов использования</vt:lpstr>
      <vt:lpstr>        Действующие лица</vt:lpstr>
      <vt:lpstr>        Варианты использования</vt:lpstr>
      <vt:lpstr>        Диаграмма вариантов использования</vt:lpstr>
      <vt:lpstr>        Описание вариантов использования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Идентификация классов анализа</vt:lpstr>
      <vt:lpstr>        Способы идентификации классов анализа</vt:lpstr>
      <vt:lpstr>        Глоссарий предметной области</vt:lpstr>
      <vt:lpstr>ФИЗИЧЕСКОЕ  МОДЕЛИРОВАНИЕ</vt:lpstr>
      <vt:lpstr/>
      <vt:lpstr>    Выбор среды разработки, языка программирования и инструментальных средств разраб</vt:lpstr>
      <vt:lpstr>    Физическая модель данных</vt:lpstr>
      <vt:lpstr>    Компоненты предмета разработки</vt:lpstr>
      <vt:lpstr>    Развертывание предмета разработки</vt:lpstr>
    </vt:vector>
  </TitlesOfParts>
  <Company>diakov.net</Company>
  <LinksUpToDate>false</LinksUpToDate>
  <CharactersWithSpaces>428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RePack by Diakov</dc:creator>
  <cp:lastModifiedBy>Sergey Shenets</cp:lastModifiedBy>
  <cp:revision>47</cp:revision>
  <dcterms:created xsi:type="dcterms:W3CDTF">2016-05-16T11:51:00Z</dcterms:created>
  <dcterms:modified xsi:type="dcterms:W3CDTF">2016-05-17T07:53:00Z</dcterms:modified>
</cp:coreProperties>
</file>